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9B7680"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BD597A"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182217" w:history="1">
            <w:r w:rsidR="00BD597A" w:rsidRPr="00076CBF">
              <w:rPr>
                <w:rStyle w:val="Hyperlink"/>
                <w:noProof/>
              </w:rPr>
              <w:t>List of Changes</w:t>
            </w:r>
            <w:r w:rsidR="00BD597A">
              <w:rPr>
                <w:noProof/>
                <w:webHidden/>
              </w:rPr>
              <w:tab/>
            </w:r>
            <w:r w:rsidR="00BD597A">
              <w:rPr>
                <w:noProof/>
                <w:webHidden/>
              </w:rPr>
              <w:fldChar w:fldCharType="begin"/>
            </w:r>
            <w:r w:rsidR="00BD597A">
              <w:rPr>
                <w:noProof/>
                <w:webHidden/>
              </w:rPr>
              <w:instrText xml:space="preserve"> PAGEREF _Toc416182217 \h </w:instrText>
            </w:r>
            <w:r w:rsidR="00BD597A">
              <w:rPr>
                <w:noProof/>
                <w:webHidden/>
              </w:rPr>
            </w:r>
            <w:r w:rsidR="00BD597A">
              <w:rPr>
                <w:noProof/>
                <w:webHidden/>
              </w:rPr>
              <w:fldChar w:fldCharType="separate"/>
            </w:r>
            <w:r w:rsidR="00BD597A">
              <w:rPr>
                <w:noProof/>
                <w:webHidden/>
              </w:rPr>
              <w:t>i</w:t>
            </w:r>
            <w:r w:rsidR="00BD597A">
              <w:rPr>
                <w:noProof/>
                <w:webHidden/>
              </w:rPr>
              <w:fldChar w:fldCharType="end"/>
            </w:r>
          </w:hyperlink>
        </w:p>
        <w:p w:rsidR="00BD597A" w:rsidRDefault="00BD597A">
          <w:pPr>
            <w:pStyle w:val="TOC1"/>
            <w:tabs>
              <w:tab w:val="left" w:pos="440"/>
              <w:tab w:val="right" w:leader="dot" w:pos="9350"/>
            </w:tabs>
            <w:rPr>
              <w:rFonts w:eastAsiaTheme="minorEastAsia"/>
              <w:noProof/>
              <w:lang w:bidi="he-IL"/>
            </w:rPr>
          </w:pPr>
          <w:hyperlink w:anchor="_Toc416182218" w:history="1">
            <w:r w:rsidRPr="00076CBF">
              <w:rPr>
                <w:rStyle w:val="Hyperlink"/>
                <w:noProof/>
              </w:rPr>
              <w:t>1</w:t>
            </w:r>
            <w:r>
              <w:rPr>
                <w:rFonts w:eastAsiaTheme="minorEastAsia"/>
                <w:noProof/>
                <w:lang w:bidi="he-IL"/>
              </w:rPr>
              <w:tab/>
            </w:r>
            <w:r w:rsidRPr="00076CBF">
              <w:rPr>
                <w:rStyle w:val="Hyperlink"/>
                <w:noProof/>
              </w:rPr>
              <w:t>Overview</w:t>
            </w:r>
            <w:r>
              <w:rPr>
                <w:noProof/>
                <w:webHidden/>
              </w:rPr>
              <w:tab/>
            </w:r>
            <w:r>
              <w:rPr>
                <w:noProof/>
                <w:webHidden/>
              </w:rPr>
              <w:fldChar w:fldCharType="begin"/>
            </w:r>
            <w:r>
              <w:rPr>
                <w:noProof/>
                <w:webHidden/>
              </w:rPr>
              <w:instrText xml:space="preserve"> PAGEREF _Toc416182218 \h </w:instrText>
            </w:r>
            <w:r>
              <w:rPr>
                <w:noProof/>
                <w:webHidden/>
              </w:rPr>
            </w:r>
            <w:r>
              <w:rPr>
                <w:noProof/>
                <w:webHidden/>
              </w:rPr>
              <w:fldChar w:fldCharType="separate"/>
            </w:r>
            <w:r>
              <w:rPr>
                <w:noProof/>
                <w:webHidden/>
              </w:rPr>
              <w:t>1</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19" w:history="1">
            <w:r w:rsidRPr="00076CBF">
              <w:rPr>
                <w:rStyle w:val="Hyperlink"/>
                <w:noProof/>
              </w:rPr>
              <w:t>1.1</w:t>
            </w:r>
            <w:r>
              <w:rPr>
                <w:rFonts w:eastAsiaTheme="minorEastAsia"/>
                <w:noProof/>
                <w:lang w:bidi="he-IL"/>
              </w:rPr>
              <w:tab/>
            </w:r>
            <w:r w:rsidRPr="00076CBF">
              <w:rPr>
                <w:rStyle w:val="Hyperlink"/>
                <w:noProof/>
              </w:rPr>
              <w:t>Classification &amp; Registration</w:t>
            </w:r>
            <w:r>
              <w:rPr>
                <w:noProof/>
                <w:webHidden/>
              </w:rPr>
              <w:tab/>
            </w:r>
            <w:r>
              <w:rPr>
                <w:noProof/>
                <w:webHidden/>
              </w:rPr>
              <w:fldChar w:fldCharType="begin"/>
            </w:r>
            <w:r>
              <w:rPr>
                <w:noProof/>
                <w:webHidden/>
              </w:rPr>
              <w:instrText xml:space="preserve"> PAGEREF _Toc416182219 \h </w:instrText>
            </w:r>
            <w:r>
              <w:rPr>
                <w:noProof/>
                <w:webHidden/>
              </w:rPr>
            </w:r>
            <w:r>
              <w:rPr>
                <w:noProof/>
                <w:webHidden/>
              </w:rPr>
              <w:fldChar w:fldCharType="separate"/>
            </w:r>
            <w:r>
              <w:rPr>
                <w:noProof/>
                <w:webHidden/>
              </w:rPr>
              <w:t>1</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0" w:history="1">
            <w:r w:rsidRPr="00076CBF">
              <w:rPr>
                <w:rStyle w:val="Hyperlink"/>
                <w:noProof/>
                <w14:scene3d>
                  <w14:camera w14:prst="orthographicFront"/>
                  <w14:lightRig w14:rig="threePt" w14:dir="t">
                    <w14:rot w14:lat="0" w14:lon="0" w14:rev="0"/>
                  </w14:lightRig>
                </w14:scene3d>
              </w:rPr>
              <w:t>1.1.1</w:t>
            </w:r>
            <w:r>
              <w:rPr>
                <w:rFonts w:eastAsiaTheme="minorEastAsia"/>
                <w:noProof/>
                <w:lang w:bidi="he-IL"/>
              </w:rPr>
              <w:tab/>
            </w:r>
            <w:r w:rsidRPr="00076CBF">
              <w:rPr>
                <w:rStyle w:val="Hyperlink"/>
                <w:noProof/>
              </w:rPr>
              <w:t>Control traffic identification</w:t>
            </w:r>
            <w:r>
              <w:rPr>
                <w:noProof/>
                <w:webHidden/>
              </w:rPr>
              <w:tab/>
            </w:r>
            <w:r>
              <w:rPr>
                <w:noProof/>
                <w:webHidden/>
              </w:rPr>
              <w:fldChar w:fldCharType="begin"/>
            </w:r>
            <w:r>
              <w:rPr>
                <w:noProof/>
                <w:webHidden/>
              </w:rPr>
              <w:instrText xml:space="preserve"> PAGEREF _Toc416182220 \h </w:instrText>
            </w:r>
            <w:r>
              <w:rPr>
                <w:noProof/>
                <w:webHidden/>
              </w:rPr>
            </w:r>
            <w:r>
              <w:rPr>
                <w:noProof/>
                <w:webHidden/>
              </w:rPr>
              <w:fldChar w:fldCharType="separate"/>
            </w:r>
            <w:r>
              <w:rPr>
                <w:noProof/>
                <w:webHidden/>
              </w:rPr>
              <w:t>1</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1" w:history="1">
            <w:r w:rsidRPr="00076CBF">
              <w:rPr>
                <w:rStyle w:val="Hyperlink"/>
                <w:noProof/>
                <w14:scene3d>
                  <w14:camera w14:prst="orthographicFront"/>
                  <w14:lightRig w14:rig="threePt" w14:dir="t">
                    <w14:rot w14:lat="0" w14:lon="0" w14:rev="0"/>
                  </w14:lightRig>
                </w14:scene3d>
              </w:rPr>
              <w:t>1.1.2</w:t>
            </w:r>
            <w:r>
              <w:rPr>
                <w:rFonts w:eastAsiaTheme="minorEastAsia"/>
                <w:noProof/>
                <w:lang w:bidi="he-IL"/>
              </w:rPr>
              <w:tab/>
            </w:r>
            <w:r w:rsidRPr="00076CBF">
              <w:rPr>
                <w:rStyle w:val="Hyperlink"/>
                <w:noProof/>
              </w:rPr>
              <w:t>Classification</w:t>
            </w:r>
            <w:r>
              <w:rPr>
                <w:noProof/>
                <w:webHidden/>
              </w:rPr>
              <w:tab/>
            </w:r>
            <w:r>
              <w:rPr>
                <w:noProof/>
                <w:webHidden/>
              </w:rPr>
              <w:fldChar w:fldCharType="begin"/>
            </w:r>
            <w:r>
              <w:rPr>
                <w:noProof/>
                <w:webHidden/>
              </w:rPr>
              <w:instrText xml:space="preserve"> PAGEREF _Toc416182221 \h </w:instrText>
            </w:r>
            <w:r>
              <w:rPr>
                <w:noProof/>
                <w:webHidden/>
              </w:rPr>
            </w:r>
            <w:r>
              <w:rPr>
                <w:noProof/>
                <w:webHidden/>
              </w:rPr>
              <w:fldChar w:fldCharType="separate"/>
            </w:r>
            <w:r>
              <w:rPr>
                <w:noProof/>
                <w:webHidden/>
              </w:rPr>
              <w:t>1</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2" w:history="1">
            <w:r w:rsidRPr="00076CBF">
              <w:rPr>
                <w:rStyle w:val="Hyperlink"/>
                <w:noProof/>
                <w14:scene3d>
                  <w14:camera w14:prst="orthographicFront"/>
                  <w14:lightRig w14:rig="threePt" w14:dir="t">
                    <w14:rot w14:lat="0" w14:lon="0" w14:rev="0"/>
                  </w14:lightRig>
                </w14:scene3d>
              </w:rPr>
              <w:t>1.1.3</w:t>
            </w:r>
            <w:r>
              <w:rPr>
                <w:rFonts w:eastAsiaTheme="minorEastAsia"/>
                <w:noProof/>
                <w:lang w:bidi="he-IL"/>
              </w:rPr>
              <w:tab/>
            </w:r>
            <w:r w:rsidRPr="00076CBF">
              <w:rPr>
                <w:rStyle w:val="Hyperlink"/>
                <w:noProof/>
              </w:rPr>
              <w:t>Registration</w:t>
            </w:r>
            <w:r>
              <w:rPr>
                <w:noProof/>
                <w:webHidden/>
              </w:rPr>
              <w:tab/>
            </w:r>
            <w:r>
              <w:rPr>
                <w:noProof/>
                <w:webHidden/>
              </w:rPr>
              <w:fldChar w:fldCharType="begin"/>
            </w:r>
            <w:r>
              <w:rPr>
                <w:noProof/>
                <w:webHidden/>
              </w:rPr>
              <w:instrText xml:space="preserve"> PAGEREF _Toc416182222 \h </w:instrText>
            </w:r>
            <w:r>
              <w:rPr>
                <w:noProof/>
                <w:webHidden/>
              </w:rPr>
            </w:r>
            <w:r>
              <w:rPr>
                <w:noProof/>
                <w:webHidden/>
              </w:rPr>
              <w:fldChar w:fldCharType="separate"/>
            </w:r>
            <w:r>
              <w:rPr>
                <w:noProof/>
                <w:webHidden/>
              </w:rPr>
              <w:t>2</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23" w:history="1">
            <w:r w:rsidRPr="00076CBF">
              <w:rPr>
                <w:rStyle w:val="Hyperlink"/>
                <w:noProof/>
              </w:rPr>
              <w:t>1.2</w:t>
            </w:r>
            <w:r>
              <w:rPr>
                <w:rFonts w:eastAsiaTheme="minorEastAsia"/>
                <w:noProof/>
                <w:lang w:bidi="he-IL"/>
              </w:rPr>
              <w:tab/>
            </w:r>
            <w:r w:rsidRPr="00076CBF">
              <w:rPr>
                <w:rStyle w:val="Hyperlink"/>
                <w:noProof/>
              </w:rPr>
              <w:t>Packet send and receive</w:t>
            </w:r>
            <w:r>
              <w:rPr>
                <w:noProof/>
                <w:webHidden/>
              </w:rPr>
              <w:tab/>
            </w:r>
            <w:r>
              <w:rPr>
                <w:noProof/>
                <w:webHidden/>
              </w:rPr>
              <w:fldChar w:fldCharType="begin"/>
            </w:r>
            <w:r>
              <w:rPr>
                <w:noProof/>
                <w:webHidden/>
              </w:rPr>
              <w:instrText xml:space="preserve"> PAGEREF _Toc416182223 \h </w:instrText>
            </w:r>
            <w:r>
              <w:rPr>
                <w:noProof/>
                <w:webHidden/>
              </w:rPr>
            </w:r>
            <w:r>
              <w:rPr>
                <w:noProof/>
                <w:webHidden/>
              </w:rPr>
              <w:fldChar w:fldCharType="separate"/>
            </w:r>
            <w:r>
              <w:rPr>
                <w:noProof/>
                <w:webHidden/>
              </w:rPr>
              <w:t>2</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4" w:history="1">
            <w:r w:rsidRPr="00076CBF">
              <w:rPr>
                <w:rStyle w:val="Hyperlink"/>
                <w:noProof/>
                <w14:scene3d>
                  <w14:camera w14:prst="orthographicFront"/>
                  <w14:lightRig w14:rig="threePt" w14:dir="t">
                    <w14:rot w14:lat="0" w14:lon="0" w14:rev="0"/>
                  </w14:lightRig>
                </w14:scene3d>
              </w:rPr>
              <w:t>1.2.1</w:t>
            </w:r>
            <w:r>
              <w:rPr>
                <w:rFonts w:eastAsiaTheme="minorEastAsia"/>
                <w:noProof/>
                <w:lang w:bidi="he-IL"/>
              </w:rPr>
              <w:tab/>
            </w:r>
            <w:r w:rsidRPr="00076CBF">
              <w:rPr>
                <w:rStyle w:val="Hyperlink"/>
                <w:noProof/>
              </w:rPr>
              <w:t>Packet send and receive - net device</w:t>
            </w:r>
            <w:r>
              <w:rPr>
                <w:noProof/>
                <w:webHidden/>
              </w:rPr>
              <w:tab/>
            </w:r>
            <w:r>
              <w:rPr>
                <w:noProof/>
                <w:webHidden/>
              </w:rPr>
              <w:fldChar w:fldCharType="begin"/>
            </w:r>
            <w:r>
              <w:rPr>
                <w:noProof/>
                <w:webHidden/>
              </w:rPr>
              <w:instrText xml:space="preserve"> PAGEREF _Toc416182224 \h </w:instrText>
            </w:r>
            <w:r>
              <w:rPr>
                <w:noProof/>
                <w:webHidden/>
              </w:rPr>
            </w:r>
            <w:r>
              <w:rPr>
                <w:noProof/>
                <w:webHidden/>
              </w:rPr>
              <w:fldChar w:fldCharType="separate"/>
            </w:r>
            <w:r>
              <w:rPr>
                <w:noProof/>
                <w:webHidden/>
              </w:rPr>
              <w:t>2</w:t>
            </w:r>
            <w:r>
              <w:rPr>
                <w:noProof/>
                <w:webHidden/>
              </w:rPr>
              <w:fldChar w:fldCharType="end"/>
            </w:r>
          </w:hyperlink>
        </w:p>
        <w:p w:rsidR="00BD597A" w:rsidRDefault="00BD597A">
          <w:pPr>
            <w:pStyle w:val="TOC1"/>
            <w:tabs>
              <w:tab w:val="left" w:pos="440"/>
              <w:tab w:val="right" w:leader="dot" w:pos="9350"/>
            </w:tabs>
            <w:rPr>
              <w:rFonts w:eastAsiaTheme="minorEastAsia"/>
              <w:noProof/>
              <w:lang w:bidi="he-IL"/>
            </w:rPr>
          </w:pPr>
          <w:hyperlink w:anchor="_Toc416182225" w:history="1">
            <w:r w:rsidRPr="00076CBF">
              <w:rPr>
                <w:rStyle w:val="Hyperlink"/>
                <w:noProof/>
              </w:rPr>
              <w:t>2</w:t>
            </w:r>
            <w:r>
              <w:rPr>
                <w:rFonts w:eastAsiaTheme="minorEastAsia"/>
                <w:noProof/>
                <w:lang w:bidi="he-IL"/>
              </w:rPr>
              <w:tab/>
            </w:r>
            <w:r w:rsidRPr="00076CBF">
              <w:rPr>
                <w:rStyle w:val="Hyperlink"/>
                <w:noProof/>
              </w:rPr>
              <w:t>Specification</w:t>
            </w:r>
            <w:r>
              <w:rPr>
                <w:noProof/>
                <w:webHidden/>
              </w:rPr>
              <w:tab/>
            </w:r>
            <w:r>
              <w:rPr>
                <w:noProof/>
                <w:webHidden/>
              </w:rPr>
              <w:fldChar w:fldCharType="begin"/>
            </w:r>
            <w:r>
              <w:rPr>
                <w:noProof/>
                <w:webHidden/>
              </w:rPr>
              <w:instrText xml:space="preserve"> PAGEREF _Toc416182225 \h </w:instrText>
            </w:r>
            <w:r>
              <w:rPr>
                <w:noProof/>
                <w:webHidden/>
              </w:rPr>
            </w:r>
            <w:r>
              <w:rPr>
                <w:noProof/>
                <w:webHidden/>
              </w:rPr>
              <w:fldChar w:fldCharType="separate"/>
            </w:r>
            <w:r>
              <w:rPr>
                <w:noProof/>
                <w:webHidden/>
              </w:rPr>
              <w:t>3</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26" w:history="1">
            <w:r w:rsidRPr="00076CBF">
              <w:rPr>
                <w:rStyle w:val="Hyperlink"/>
                <w:noProof/>
              </w:rPr>
              <w:t>2.1</w:t>
            </w:r>
            <w:r>
              <w:rPr>
                <w:rFonts w:eastAsiaTheme="minorEastAsia"/>
                <w:noProof/>
                <w:lang w:bidi="he-IL"/>
              </w:rPr>
              <w:tab/>
            </w:r>
            <w:r w:rsidRPr="00076CBF">
              <w:rPr>
                <w:rStyle w:val="Hyperlink"/>
                <w:noProof/>
              </w:rPr>
              <w:t>Host interface functionality</w:t>
            </w:r>
            <w:r>
              <w:rPr>
                <w:noProof/>
                <w:webHidden/>
              </w:rPr>
              <w:tab/>
            </w:r>
            <w:r>
              <w:rPr>
                <w:noProof/>
                <w:webHidden/>
              </w:rPr>
              <w:fldChar w:fldCharType="begin"/>
            </w:r>
            <w:r>
              <w:rPr>
                <w:noProof/>
                <w:webHidden/>
              </w:rPr>
              <w:instrText xml:space="preserve"> PAGEREF _Toc416182226 \h </w:instrText>
            </w:r>
            <w:r>
              <w:rPr>
                <w:noProof/>
                <w:webHidden/>
              </w:rPr>
            </w:r>
            <w:r>
              <w:rPr>
                <w:noProof/>
                <w:webHidden/>
              </w:rPr>
              <w:fldChar w:fldCharType="separate"/>
            </w:r>
            <w:r>
              <w:rPr>
                <w:noProof/>
                <w:webHidden/>
              </w:rPr>
              <w:t>3</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7" w:history="1">
            <w:r w:rsidRPr="00076CBF">
              <w:rPr>
                <w:rStyle w:val="Hyperlink"/>
                <w:noProof/>
                <w14:scene3d>
                  <w14:camera w14:prst="orthographicFront"/>
                  <w14:lightRig w14:rig="threePt" w14:dir="t">
                    <w14:rot w14:lat="0" w14:lon="0" w14:rev="0"/>
                  </w14:lightRig>
                </w14:scene3d>
              </w:rPr>
              <w:t>2.1.1</w:t>
            </w:r>
            <w:r>
              <w:rPr>
                <w:rFonts w:eastAsiaTheme="minorEastAsia"/>
                <w:noProof/>
                <w:lang w:bidi="he-IL"/>
              </w:rPr>
              <w:tab/>
            </w:r>
            <w:r w:rsidRPr="00076CBF">
              <w:rPr>
                <w:rStyle w:val="Hyperlink"/>
                <w:noProof/>
              </w:rPr>
              <w:t>Host interface trap group</w:t>
            </w:r>
            <w:r>
              <w:rPr>
                <w:noProof/>
                <w:webHidden/>
              </w:rPr>
              <w:tab/>
            </w:r>
            <w:r>
              <w:rPr>
                <w:noProof/>
                <w:webHidden/>
              </w:rPr>
              <w:fldChar w:fldCharType="begin"/>
            </w:r>
            <w:r>
              <w:rPr>
                <w:noProof/>
                <w:webHidden/>
              </w:rPr>
              <w:instrText xml:space="preserve"> PAGEREF _Toc416182227 \h </w:instrText>
            </w:r>
            <w:r>
              <w:rPr>
                <w:noProof/>
                <w:webHidden/>
              </w:rPr>
            </w:r>
            <w:r>
              <w:rPr>
                <w:noProof/>
                <w:webHidden/>
              </w:rPr>
              <w:fldChar w:fldCharType="separate"/>
            </w:r>
            <w:r>
              <w:rPr>
                <w:noProof/>
                <w:webHidden/>
              </w:rPr>
              <w:t>3</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8" w:history="1">
            <w:r w:rsidRPr="00076CBF">
              <w:rPr>
                <w:rStyle w:val="Hyperlink"/>
                <w:noProof/>
                <w14:scene3d>
                  <w14:camera w14:prst="orthographicFront"/>
                  <w14:lightRig w14:rig="threePt" w14:dir="t">
                    <w14:rot w14:lat="0" w14:lon="0" w14:rev="0"/>
                  </w14:lightRig>
                </w14:scene3d>
              </w:rPr>
              <w:t>2.1.2</w:t>
            </w:r>
            <w:r>
              <w:rPr>
                <w:rFonts w:eastAsiaTheme="minorEastAsia"/>
                <w:noProof/>
                <w:lang w:bidi="he-IL"/>
              </w:rPr>
              <w:tab/>
            </w:r>
            <w:r w:rsidRPr="00076CBF">
              <w:rPr>
                <w:rStyle w:val="Hyperlink"/>
                <w:noProof/>
              </w:rPr>
              <w:t>Host interface trap</w:t>
            </w:r>
            <w:r>
              <w:rPr>
                <w:noProof/>
                <w:webHidden/>
              </w:rPr>
              <w:tab/>
            </w:r>
            <w:r>
              <w:rPr>
                <w:noProof/>
                <w:webHidden/>
              </w:rPr>
              <w:fldChar w:fldCharType="begin"/>
            </w:r>
            <w:r>
              <w:rPr>
                <w:noProof/>
                <w:webHidden/>
              </w:rPr>
              <w:instrText xml:space="preserve"> PAGEREF _Toc416182228 \h </w:instrText>
            </w:r>
            <w:r>
              <w:rPr>
                <w:noProof/>
                <w:webHidden/>
              </w:rPr>
            </w:r>
            <w:r>
              <w:rPr>
                <w:noProof/>
                <w:webHidden/>
              </w:rPr>
              <w:fldChar w:fldCharType="separate"/>
            </w:r>
            <w:r>
              <w:rPr>
                <w:noProof/>
                <w:webHidden/>
              </w:rPr>
              <w:t>4</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29" w:history="1">
            <w:r w:rsidRPr="00076CBF">
              <w:rPr>
                <w:rStyle w:val="Hyperlink"/>
                <w:noProof/>
                <w14:scene3d>
                  <w14:camera w14:prst="orthographicFront"/>
                  <w14:lightRig w14:rig="threePt" w14:dir="t">
                    <w14:rot w14:lat="0" w14:lon="0" w14:rev="0"/>
                  </w14:lightRig>
                </w14:scene3d>
              </w:rPr>
              <w:t>2.1.3</w:t>
            </w:r>
            <w:r>
              <w:rPr>
                <w:rFonts w:eastAsiaTheme="minorEastAsia"/>
                <w:noProof/>
                <w:lang w:bidi="he-IL"/>
              </w:rPr>
              <w:tab/>
            </w:r>
            <w:r w:rsidRPr="00076CBF">
              <w:rPr>
                <w:rStyle w:val="Hyperlink"/>
                <w:noProof/>
              </w:rPr>
              <w:t>Host interface channel</w:t>
            </w:r>
            <w:r>
              <w:rPr>
                <w:noProof/>
                <w:webHidden/>
              </w:rPr>
              <w:tab/>
            </w:r>
            <w:r>
              <w:rPr>
                <w:noProof/>
                <w:webHidden/>
              </w:rPr>
              <w:fldChar w:fldCharType="begin"/>
            </w:r>
            <w:r>
              <w:rPr>
                <w:noProof/>
                <w:webHidden/>
              </w:rPr>
              <w:instrText xml:space="preserve"> PAGEREF _Toc416182229 \h </w:instrText>
            </w:r>
            <w:r>
              <w:rPr>
                <w:noProof/>
                <w:webHidden/>
              </w:rPr>
            </w:r>
            <w:r>
              <w:rPr>
                <w:noProof/>
                <w:webHidden/>
              </w:rPr>
              <w:fldChar w:fldCharType="separate"/>
            </w:r>
            <w:r>
              <w:rPr>
                <w:noProof/>
                <w:webHidden/>
              </w:rPr>
              <w:t>8</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30" w:history="1">
            <w:r w:rsidRPr="00076CBF">
              <w:rPr>
                <w:rStyle w:val="Hyperlink"/>
                <w:noProof/>
                <w14:scene3d>
                  <w14:camera w14:prst="orthographicFront"/>
                  <w14:lightRig w14:rig="threePt" w14:dir="t">
                    <w14:rot w14:lat="0" w14:lon="0" w14:rev="0"/>
                  </w14:lightRig>
                </w14:scene3d>
              </w:rPr>
              <w:t>2.1.4</w:t>
            </w:r>
            <w:r>
              <w:rPr>
                <w:rFonts w:eastAsiaTheme="minorEastAsia"/>
                <w:noProof/>
                <w:lang w:bidi="he-IL"/>
              </w:rPr>
              <w:tab/>
            </w:r>
            <w:r w:rsidRPr="00076CBF">
              <w:rPr>
                <w:rStyle w:val="Hyperlink"/>
                <w:noProof/>
              </w:rPr>
              <w:t>Host interface packet send and receive</w:t>
            </w:r>
            <w:r>
              <w:rPr>
                <w:noProof/>
                <w:webHidden/>
              </w:rPr>
              <w:tab/>
            </w:r>
            <w:r>
              <w:rPr>
                <w:noProof/>
                <w:webHidden/>
              </w:rPr>
              <w:fldChar w:fldCharType="begin"/>
            </w:r>
            <w:r>
              <w:rPr>
                <w:noProof/>
                <w:webHidden/>
              </w:rPr>
              <w:instrText xml:space="preserve"> PAGEREF _Toc416182230 \h </w:instrText>
            </w:r>
            <w:r>
              <w:rPr>
                <w:noProof/>
                <w:webHidden/>
              </w:rPr>
            </w:r>
            <w:r>
              <w:rPr>
                <w:noProof/>
                <w:webHidden/>
              </w:rPr>
              <w:fldChar w:fldCharType="separate"/>
            </w:r>
            <w:r>
              <w:rPr>
                <w:noProof/>
                <w:webHidden/>
              </w:rPr>
              <w:t>10</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31" w:history="1">
            <w:r w:rsidRPr="00076CBF">
              <w:rPr>
                <w:rStyle w:val="Hyperlink"/>
                <w:noProof/>
                <w14:scene3d>
                  <w14:camera w14:prst="orthographicFront"/>
                  <w14:lightRig w14:rig="threePt" w14:dir="t">
                    <w14:rot w14:lat="0" w14:lon="0" w14:rev="0"/>
                  </w14:lightRig>
                </w14:scene3d>
              </w:rPr>
              <w:t>2.1.5</w:t>
            </w:r>
            <w:r>
              <w:rPr>
                <w:rFonts w:eastAsiaTheme="minorEastAsia"/>
                <w:noProof/>
                <w:lang w:bidi="he-IL"/>
              </w:rPr>
              <w:tab/>
            </w:r>
            <w:r w:rsidRPr="00076CBF">
              <w:rPr>
                <w:rStyle w:val="Hyperlink"/>
                <w:noProof/>
              </w:rPr>
              <w:t>Host interface API</w:t>
            </w:r>
            <w:r>
              <w:rPr>
                <w:noProof/>
                <w:webHidden/>
              </w:rPr>
              <w:tab/>
            </w:r>
            <w:r>
              <w:rPr>
                <w:noProof/>
                <w:webHidden/>
              </w:rPr>
              <w:fldChar w:fldCharType="begin"/>
            </w:r>
            <w:r>
              <w:rPr>
                <w:noProof/>
                <w:webHidden/>
              </w:rPr>
              <w:instrText xml:space="preserve"> PAGEREF _Toc416182231 \h </w:instrText>
            </w:r>
            <w:r>
              <w:rPr>
                <w:noProof/>
                <w:webHidden/>
              </w:rPr>
            </w:r>
            <w:r>
              <w:rPr>
                <w:noProof/>
                <w:webHidden/>
              </w:rPr>
              <w:fldChar w:fldCharType="separate"/>
            </w:r>
            <w:r>
              <w:rPr>
                <w:noProof/>
                <w:webHidden/>
              </w:rPr>
              <w:t>11</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32" w:history="1">
            <w:r w:rsidRPr="00076CBF">
              <w:rPr>
                <w:rStyle w:val="Hyperlink"/>
                <w:noProof/>
              </w:rPr>
              <w:t>2.2</w:t>
            </w:r>
            <w:r>
              <w:rPr>
                <w:rFonts w:eastAsiaTheme="minorEastAsia"/>
                <w:noProof/>
                <w:lang w:bidi="he-IL"/>
              </w:rPr>
              <w:tab/>
            </w:r>
            <w:r w:rsidRPr="00076CBF">
              <w:rPr>
                <w:rStyle w:val="Hyperlink"/>
                <w:noProof/>
              </w:rPr>
              <w:t>New Callback function for packet receive</w:t>
            </w:r>
            <w:r>
              <w:rPr>
                <w:noProof/>
                <w:webHidden/>
              </w:rPr>
              <w:tab/>
            </w:r>
            <w:r>
              <w:rPr>
                <w:noProof/>
                <w:webHidden/>
              </w:rPr>
              <w:fldChar w:fldCharType="begin"/>
            </w:r>
            <w:r>
              <w:rPr>
                <w:noProof/>
                <w:webHidden/>
              </w:rPr>
              <w:instrText xml:space="preserve"> PAGEREF _Toc416182232 \h </w:instrText>
            </w:r>
            <w:r>
              <w:rPr>
                <w:noProof/>
                <w:webHidden/>
              </w:rPr>
            </w:r>
            <w:r>
              <w:rPr>
                <w:noProof/>
                <w:webHidden/>
              </w:rPr>
              <w:fldChar w:fldCharType="separate"/>
            </w:r>
            <w:r>
              <w:rPr>
                <w:noProof/>
                <w:webHidden/>
              </w:rPr>
              <w:t>12</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33" w:history="1">
            <w:r w:rsidRPr="00076CBF">
              <w:rPr>
                <w:rStyle w:val="Hyperlink"/>
                <w:noProof/>
              </w:rPr>
              <w:t>2.3</w:t>
            </w:r>
            <w:r>
              <w:rPr>
                <w:rFonts w:eastAsiaTheme="minorEastAsia"/>
                <w:noProof/>
                <w:lang w:bidi="he-IL"/>
              </w:rPr>
              <w:tab/>
            </w:r>
            <w:r w:rsidRPr="00076CBF">
              <w:rPr>
                <w:rStyle w:val="Hyperlink"/>
                <w:noProof/>
              </w:rPr>
              <w:t>Changes in saitypes.h</w:t>
            </w:r>
            <w:r>
              <w:rPr>
                <w:noProof/>
                <w:webHidden/>
              </w:rPr>
              <w:tab/>
            </w:r>
            <w:r>
              <w:rPr>
                <w:noProof/>
                <w:webHidden/>
              </w:rPr>
              <w:fldChar w:fldCharType="begin"/>
            </w:r>
            <w:r>
              <w:rPr>
                <w:noProof/>
                <w:webHidden/>
              </w:rPr>
              <w:instrText xml:space="preserve"> PAGEREF _Toc416182233 \h </w:instrText>
            </w:r>
            <w:r>
              <w:rPr>
                <w:noProof/>
                <w:webHidden/>
              </w:rPr>
            </w:r>
            <w:r>
              <w:rPr>
                <w:noProof/>
                <w:webHidden/>
              </w:rPr>
              <w:fldChar w:fldCharType="separate"/>
            </w:r>
            <w:r>
              <w:rPr>
                <w:noProof/>
                <w:webHidden/>
              </w:rPr>
              <w:t>12</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34" w:history="1">
            <w:r w:rsidRPr="00076CBF">
              <w:rPr>
                <w:rStyle w:val="Hyperlink"/>
                <w:noProof/>
              </w:rPr>
              <w:t>2.4</w:t>
            </w:r>
            <w:r>
              <w:rPr>
                <w:rFonts w:eastAsiaTheme="minorEastAsia"/>
                <w:noProof/>
                <w:lang w:bidi="he-IL"/>
              </w:rPr>
              <w:tab/>
            </w:r>
            <w:r w:rsidRPr="00076CBF">
              <w:rPr>
                <w:rStyle w:val="Hyperlink"/>
                <w:noProof/>
              </w:rPr>
              <w:t>Changes in saiswitch.h</w:t>
            </w:r>
            <w:r>
              <w:rPr>
                <w:noProof/>
                <w:webHidden/>
              </w:rPr>
              <w:tab/>
            </w:r>
            <w:r>
              <w:rPr>
                <w:noProof/>
                <w:webHidden/>
              </w:rPr>
              <w:fldChar w:fldCharType="begin"/>
            </w:r>
            <w:r>
              <w:rPr>
                <w:noProof/>
                <w:webHidden/>
              </w:rPr>
              <w:instrText xml:space="preserve"> PAGEREF _Toc416182234 \h </w:instrText>
            </w:r>
            <w:r>
              <w:rPr>
                <w:noProof/>
                <w:webHidden/>
              </w:rPr>
            </w:r>
            <w:r>
              <w:rPr>
                <w:noProof/>
                <w:webHidden/>
              </w:rPr>
              <w:fldChar w:fldCharType="separate"/>
            </w:r>
            <w:r>
              <w:rPr>
                <w:noProof/>
                <w:webHidden/>
              </w:rPr>
              <w:t>12</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35" w:history="1">
            <w:r w:rsidRPr="00076CBF">
              <w:rPr>
                <w:rStyle w:val="Hyperlink"/>
                <w:noProof/>
              </w:rPr>
              <w:t>2.5</w:t>
            </w:r>
            <w:r>
              <w:rPr>
                <w:rFonts w:eastAsiaTheme="minorEastAsia"/>
                <w:noProof/>
                <w:lang w:bidi="he-IL"/>
              </w:rPr>
              <w:tab/>
            </w:r>
            <w:r w:rsidRPr="00076CBF">
              <w:rPr>
                <w:rStyle w:val="Hyperlink"/>
                <w:noProof/>
              </w:rPr>
              <w:t>Configuration example – using netdev channel</w:t>
            </w:r>
            <w:r>
              <w:rPr>
                <w:noProof/>
                <w:webHidden/>
              </w:rPr>
              <w:tab/>
            </w:r>
            <w:r>
              <w:rPr>
                <w:noProof/>
                <w:webHidden/>
              </w:rPr>
              <w:fldChar w:fldCharType="begin"/>
            </w:r>
            <w:r>
              <w:rPr>
                <w:noProof/>
                <w:webHidden/>
              </w:rPr>
              <w:instrText xml:space="preserve"> PAGEREF _Toc416182235 \h </w:instrText>
            </w:r>
            <w:r>
              <w:rPr>
                <w:noProof/>
                <w:webHidden/>
              </w:rPr>
            </w:r>
            <w:r>
              <w:rPr>
                <w:noProof/>
                <w:webHidden/>
              </w:rPr>
              <w:fldChar w:fldCharType="separate"/>
            </w:r>
            <w:r>
              <w:rPr>
                <w:noProof/>
                <w:webHidden/>
              </w:rPr>
              <w:t>12</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36" w:history="1">
            <w:r w:rsidRPr="00076CBF">
              <w:rPr>
                <w:rStyle w:val="Hyperlink"/>
                <w:noProof/>
                <w14:scene3d>
                  <w14:camera w14:prst="orthographicFront"/>
                  <w14:lightRig w14:rig="threePt" w14:dir="t">
                    <w14:rot w14:lat="0" w14:lon="0" w14:rev="0"/>
                  </w14:lightRig>
                </w14:scene3d>
              </w:rPr>
              <w:t>2.5.1</w:t>
            </w:r>
            <w:r>
              <w:rPr>
                <w:rFonts w:eastAsiaTheme="minorEastAsia"/>
                <w:noProof/>
                <w:lang w:bidi="he-IL"/>
              </w:rPr>
              <w:tab/>
            </w:r>
            <w:r w:rsidRPr="00076CBF">
              <w:rPr>
                <w:rStyle w:val="Hyperlink"/>
                <w:noProof/>
              </w:rPr>
              <w:t>Step 1- create three trap groups</w:t>
            </w:r>
            <w:r>
              <w:rPr>
                <w:noProof/>
                <w:webHidden/>
              </w:rPr>
              <w:tab/>
            </w:r>
            <w:r>
              <w:rPr>
                <w:noProof/>
                <w:webHidden/>
              </w:rPr>
              <w:fldChar w:fldCharType="begin"/>
            </w:r>
            <w:r>
              <w:rPr>
                <w:noProof/>
                <w:webHidden/>
              </w:rPr>
              <w:instrText xml:space="preserve"> PAGEREF _Toc416182236 \h </w:instrText>
            </w:r>
            <w:r>
              <w:rPr>
                <w:noProof/>
                <w:webHidden/>
              </w:rPr>
            </w:r>
            <w:r>
              <w:rPr>
                <w:noProof/>
                <w:webHidden/>
              </w:rPr>
              <w:fldChar w:fldCharType="separate"/>
            </w:r>
            <w:r>
              <w:rPr>
                <w:noProof/>
                <w:webHidden/>
              </w:rPr>
              <w:t>13</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37" w:history="1">
            <w:r w:rsidRPr="00076CBF">
              <w:rPr>
                <w:rStyle w:val="Hyperlink"/>
                <w:noProof/>
                <w14:scene3d>
                  <w14:camera w14:prst="orthographicFront"/>
                  <w14:lightRig w14:rig="threePt" w14:dir="t">
                    <w14:rot w14:lat="0" w14:lon="0" w14:rev="0"/>
                  </w14:lightRig>
                </w14:scene3d>
              </w:rPr>
              <w:t>2.5.2</w:t>
            </w:r>
            <w:r>
              <w:rPr>
                <w:rFonts w:eastAsiaTheme="minorEastAsia"/>
                <w:noProof/>
                <w:lang w:bidi="he-IL"/>
              </w:rPr>
              <w:tab/>
            </w:r>
            <w:r w:rsidRPr="00076CBF">
              <w:rPr>
                <w:rStyle w:val="Hyperlink"/>
                <w:noProof/>
              </w:rPr>
              <w:t>Step 2- create host interface channel</w:t>
            </w:r>
            <w:r>
              <w:rPr>
                <w:noProof/>
                <w:webHidden/>
              </w:rPr>
              <w:tab/>
            </w:r>
            <w:r>
              <w:rPr>
                <w:noProof/>
                <w:webHidden/>
              </w:rPr>
              <w:fldChar w:fldCharType="begin"/>
            </w:r>
            <w:r>
              <w:rPr>
                <w:noProof/>
                <w:webHidden/>
              </w:rPr>
              <w:instrText xml:space="preserve"> PAGEREF _Toc416182237 \h </w:instrText>
            </w:r>
            <w:r>
              <w:rPr>
                <w:noProof/>
                <w:webHidden/>
              </w:rPr>
            </w:r>
            <w:r>
              <w:rPr>
                <w:noProof/>
                <w:webHidden/>
              </w:rPr>
              <w:fldChar w:fldCharType="separate"/>
            </w:r>
            <w:r>
              <w:rPr>
                <w:noProof/>
                <w:webHidden/>
              </w:rPr>
              <w:t>14</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38" w:history="1">
            <w:r w:rsidRPr="00076CBF">
              <w:rPr>
                <w:rStyle w:val="Hyperlink"/>
                <w:noProof/>
                <w14:scene3d>
                  <w14:camera w14:prst="orthographicFront"/>
                  <w14:lightRig w14:rig="threePt" w14:dir="t">
                    <w14:rot w14:lat="0" w14:lon="0" w14:rev="0"/>
                  </w14:lightRig>
                </w14:scene3d>
              </w:rPr>
              <w:t>2.5.3</w:t>
            </w:r>
            <w:r>
              <w:rPr>
                <w:rFonts w:eastAsiaTheme="minorEastAsia"/>
                <w:noProof/>
                <w:lang w:bidi="he-IL"/>
              </w:rPr>
              <w:tab/>
            </w:r>
            <w:r w:rsidRPr="00076CBF">
              <w:rPr>
                <w:rStyle w:val="Hyperlink"/>
                <w:noProof/>
              </w:rPr>
              <w:t>Step 3- configure the trap-ids</w:t>
            </w:r>
            <w:r>
              <w:rPr>
                <w:noProof/>
                <w:webHidden/>
              </w:rPr>
              <w:tab/>
            </w:r>
            <w:r>
              <w:rPr>
                <w:noProof/>
                <w:webHidden/>
              </w:rPr>
              <w:fldChar w:fldCharType="begin"/>
            </w:r>
            <w:r>
              <w:rPr>
                <w:noProof/>
                <w:webHidden/>
              </w:rPr>
              <w:instrText xml:space="preserve"> PAGEREF _Toc416182238 \h </w:instrText>
            </w:r>
            <w:r>
              <w:rPr>
                <w:noProof/>
                <w:webHidden/>
              </w:rPr>
            </w:r>
            <w:r>
              <w:rPr>
                <w:noProof/>
                <w:webHidden/>
              </w:rPr>
              <w:fldChar w:fldCharType="separate"/>
            </w:r>
            <w:r>
              <w:rPr>
                <w:noProof/>
                <w:webHidden/>
              </w:rPr>
              <w:t>15</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39" w:history="1">
            <w:r w:rsidRPr="00076CBF">
              <w:rPr>
                <w:rStyle w:val="Hyperlink"/>
                <w:noProof/>
              </w:rPr>
              <w:t>2.6</w:t>
            </w:r>
            <w:r>
              <w:rPr>
                <w:rFonts w:eastAsiaTheme="minorEastAsia"/>
                <w:noProof/>
                <w:lang w:bidi="he-IL"/>
              </w:rPr>
              <w:tab/>
            </w:r>
            <w:r w:rsidRPr="00076CBF">
              <w:rPr>
                <w:rStyle w:val="Hyperlink"/>
                <w:noProof/>
              </w:rPr>
              <w:t>Configuration example – using file descriptor channel</w:t>
            </w:r>
            <w:r>
              <w:rPr>
                <w:noProof/>
                <w:webHidden/>
              </w:rPr>
              <w:tab/>
            </w:r>
            <w:r>
              <w:rPr>
                <w:noProof/>
                <w:webHidden/>
              </w:rPr>
              <w:fldChar w:fldCharType="begin"/>
            </w:r>
            <w:r>
              <w:rPr>
                <w:noProof/>
                <w:webHidden/>
              </w:rPr>
              <w:instrText xml:space="preserve"> PAGEREF _Toc416182239 \h </w:instrText>
            </w:r>
            <w:r>
              <w:rPr>
                <w:noProof/>
                <w:webHidden/>
              </w:rPr>
            </w:r>
            <w:r>
              <w:rPr>
                <w:noProof/>
                <w:webHidden/>
              </w:rPr>
              <w:fldChar w:fldCharType="separate"/>
            </w:r>
            <w:r>
              <w:rPr>
                <w:noProof/>
                <w:webHidden/>
              </w:rPr>
              <w:t>16</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0" w:history="1">
            <w:r w:rsidRPr="00076CBF">
              <w:rPr>
                <w:rStyle w:val="Hyperlink"/>
                <w:noProof/>
                <w14:scene3d>
                  <w14:camera w14:prst="orthographicFront"/>
                  <w14:lightRig w14:rig="threePt" w14:dir="t">
                    <w14:rot w14:lat="0" w14:lon="0" w14:rev="0"/>
                  </w14:lightRig>
                </w14:scene3d>
              </w:rPr>
              <w:t>2.6.1</w:t>
            </w:r>
            <w:r>
              <w:rPr>
                <w:rFonts w:eastAsiaTheme="minorEastAsia"/>
                <w:noProof/>
                <w:lang w:bidi="he-IL"/>
              </w:rPr>
              <w:tab/>
            </w:r>
            <w:r w:rsidRPr="00076CBF">
              <w:rPr>
                <w:rStyle w:val="Hyperlink"/>
                <w:noProof/>
              </w:rPr>
              <w:t>Step 1- create three trap groups</w:t>
            </w:r>
            <w:r>
              <w:rPr>
                <w:noProof/>
                <w:webHidden/>
              </w:rPr>
              <w:tab/>
            </w:r>
            <w:r>
              <w:rPr>
                <w:noProof/>
                <w:webHidden/>
              </w:rPr>
              <w:fldChar w:fldCharType="begin"/>
            </w:r>
            <w:r>
              <w:rPr>
                <w:noProof/>
                <w:webHidden/>
              </w:rPr>
              <w:instrText xml:space="preserve"> PAGEREF _Toc416182240 \h </w:instrText>
            </w:r>
            <w:r>
              <w:rPr>
                <w:noProof/>
                <w:webHidden/>
              </w:rPr>
            </w:r>
            <w:r>
              <w:rPr>
                <w:noProof/>
                <w:webHidden/>
              </w:rPr>
              <w:fldChar w:fldCharType="separate"/>
            </w:r>
            <w:r>
              <w:rPr>
                <w:noProof/>
                <w:webHidden/>
              </w:rPr>
              <w:t>16</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1" w:history="1">
            <w:r w:rsidRPr="00076CBF">
              <w:rPr>
                <w:rStyle w:val="Hyperlink"/>
                <w:noProof/>
                <w14:scene3d>
                  <w14:camera w14:prst="orthographicFront"/>
                  <w14:lightRig w14:rig="threePt" w14:dir="t">
                    <w14:rot w14:lat="0" w14:lon="0" w14:rev="0"/>
                  </w14:lightRig>
                </w14:scene3d>
              </w:rPr>
              <w:t>2.6.2</w:t>
            </w:r>
            <w:r>
              <w:rPr>
                <w:rFonts w:eastAsiaTheme="minorEastAsia"/>
                <w:noProof/>
                <w:lang w:bidi="he-IL"/>
              </w:rPr>
              <w:tab/>
            </w:r>
            <w:r w:rsidRPr="00076CBF">
              <w:rPr>
                <w:rStyle w:val="Hyperlink"/>
                <w:noProof/>
              </w:rPr>
              <w:t>Step 2- create host interface FD</w:t>
            </w:r>
            <w:r>
              <w:rPr>
                <w:noProof/>
                <w:webHidden/>
              </w:rPr>
              <w:tab/>
            </w:r>
            <w:r>
              <w:rPr>
                <w:noProof/>
                <w:webHidden/>
              </w:rPr>
              <w:fldChar w:fldCharType="begin"/>
            </w:r>
            <w:r>
              <w:rPr>
                <w:noProof/>
                <w:webHidden/>
              </w:rPr>
              <w:instrText xml:space="preserve"> PAGEREF _Toc416182241 \h </w:instrText>
            </w:r>
            <w:r>
              <w:rPr>
                <w:noProof/>
                <w:webHidden/>
              </w:rPr>
            </w:r>
            <w:r>
              <w:rPr>
                <w:noProof/>
                <w:webHidden/>
              </w:rPr>
              <w:fldChar w:fldCharType="separate"/>
            </w:r>
            <w:r>
              <w:rPr>
                <w:noProof/>
                <w:webHidden/>
              </w:rPr>
              <w:t>16</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2" w:history="1">
            <w:r w:rsidRPr="00076CBF">
              <w:rPr>
                <w:rStyle w:val="Hyperlink"/>
                <w:noProof/>
                <w14:scene3d>
                  <w14:camera w14:prst="orthographicFront"/>
                  <w14:lightRig w14:rig="threePt" w14:dir="t">
                    <w14:rot w14:lat="0" w14:lon="0" w14:rev="0"/>
                  </w14:lightRig>
                </w14:scene3d>
              </w:rPr>
              <w:t>2.6.3</w:t>
            </w:r>
            <w:r>
              <w:rPr>
                <w:rFonts w:eastAsiaTheme="minorEastAsia"/>
                <w:noProof/>
                <w:lang w:bidi="he-IL"/>
              </w:rPr>
              <w:tab/>
            </w:r>
            <w:r w:rsidRPr="00076CBF">
              <w:rPr>
                <w:rStyle w:val="Hyperlink"/>
                <w:noProof/>
              </w:rPr>
              <w:t>Step 3- configure the trap-ids</w:t>
            </w:r>
            <w:r>
              <w:rPr>
                <w:noProof/>
                <w:webHidden/>
              </w:rPr>
              <w:tab/>
            </w:r>
            <w:r>
              <w:rPr>
                <w:noProof/>
                <w:webHidden/>
              </w:rPr>
              <w:fldChar w:fldCharType="begin"/>
            </w:r>
            <w:r>
              <w:rPr>
                <w:noProof/>
                <w:webHidden/>
              </w:rPr>
              <w:instrText xml:space="preserve"> PAGEREF _Toc416182242 \h </w:instrText>
            </w:r>
            <w:r>
              <w:rPr>
                <w:noProof/>
                <w:webHidden/>
              </w:rPr>
            </w:r>
            <w:r>
              <w:rPr>
                <w:noProof/>
                <w:webHidden/>
              </w:rPr>
              <w:fldChar w:fldCharType="separate"/>
            </w:r>
            <w:r>
              <w:rPr>
                <w:noProof/>
                <w:webHidden/>
              </w:rPr>
              <w:t>16</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3" w:history="1">
            <w:r w:rsidRPr="00076CBF">
              <w:rPr>
                <w:rStyle w:val="Hyperlink"/>
                <w:noProof/>
                <w14:scene3d>
                  <w14:camera w14:prst="orthographicFront"/>
                  <w14:lightRig w14:rig="threePt" w14:dir="t">
                    <w14:rot w14:lat="0" w14:lon="0" w14:rev="0"/>
                  </w14:lightRig>
                </w14:scene3d>
              </w:rPr>
              <w:t>2.6.4</w:t>
            </w:r>
            <w:r>
              <w:rPr>
                <w:rFonts w:eastAsiaTheme="minorEastAsia"/>
                <w:noProof/>
                <w:lang w:bidi="he-IL"/>
              </w:rPr>
              <w:tab/>
            </w:r>
            <w:r w:rsidRPr="00076CBF">
              <w:rPr>
                <w:rStyle w:val="Hyperlink"/>
                <w:noProof/>
              </w:rPr>
              <w:t>Step 4- send and receive</w:t>
            </w:r>
            <w:r>
              <w:rPr>
                <w:noProof/>
                <w:webHidden/>
              </w:rPr>
              <w:tab/>
            </w:r>
            <w:r>
              <w:rPr>
                <w:noProof/>
                <w:webHidden/>
              </w:rPr>
              <w:fldChar w:fldCharType="begin"/>
            </w:r>
            <w:r>
              <w:rPr>
                <w:noProof/>
                <w:webHidden/>
              </w:rPr>
              <w:instrText xml:space="preserve"> PAGEREF _Toc416182243 \h </w:instrText>
            </w:r>
            <w:r>
              <w:rPr>
                <w:noProof/>
                <w:webHidden/>
              </w:rPr>
            </w:r>
            <w:r>
              <w:rPr>
                <w:noProof/>
                <w:webHidden/>
              </w:rPr>
              <w:fldChar w:fldCharType="separate"/>
            </w:r>
            <w:r>
              <w:rPr>
                <w:noProof/>
                <w:webHidden/>
              </w:rPr>
              <w:t>17</w:t>
            </w:r>
            <w:r>
              <w:rPr>
                <w:noProof/>
                <w:webHidden/>
              </w:rPr>
              <w:fldChar w:fldCharType="end"/>
            </w:r>
          </w:hyperlink>
        </w:p>
        <w:p w:rsidR="00BD597A" w:rsidRDefault="00BD597A">
          <w:pPr>
            <w:pStyle w:val="TOC2"/>
            <w:tabs>
              <w:tab w:val="left" w:pos="880"/>
              <w:tab w:val="right" w:leader="dot" w:pos="9350"/>
            </w:tabs>
            <w:rPr>
              <w:rFonts w:eastAsiaTheme="minorEastAsia"/>
              <w:noProof/>
              <w:lang w:bidi="he-IL"/>
            </w:rPr>
          </w:pPr>
          <w:hyperlink w:anchor="_Toc416182244" w:history="1">
            <w:r w:rsidRPr="00076CBF">
              <w:rPr>
                <w:rStyle w:val="Hyperlink"/>
                <w:noProof/>
              </w:rPr>
              <w:t>2.7</w:t>
            </w:r>
            <w:r>
              <w:rPr>
                <w:rFonts w:eastAsiaTheme="minorEastAsia"/>
                <w:noProof/>
                <w:lang w:bidi="he-IL"/>
              </w:rPr>
              <w:tab/>
            </w:r>
            <w:r w:rsidRPr="00076CBF">
              <w:rPr>
                <w:rStyle w:val="Hyperlink"/>
                <w:noProof/>
              </w:rPr>
              <w:t>Configuration example – using packet receive callback channel</w:t>
            </w:r>
            <w:r>
              <w:rPr>
                <w:noProof/>
                <w:webHidden/>
              </w:rPr>
              <w:tab/>
            </w:r>
            <w:r>
              <w:rPr>
                <w:noProof/>
                <w:webHidden/>
              </w:rPr>
              <w:fldChar w:fldCharType="begin"/>
            </w:r>
            <w:r>
              <w:rPr>
                <w:noProof/>
                <w:webHidden/>
              </w:rPr>
              <w:instrText xml:space="preserve"> PAGEREF _Toc416182244 \h </w:instrText>
            </w:r>
            <w:r>
              <w:rPr>
                <w:noProof/>
                <w:webHidden/>
              </w:rPr>
            </w:r>
            <w:r>
              <w:rPr>
                <w:noProof/>
                <w:webHidden/>
              </w:rPr>
              <w:fldChar w:fldCharType="separate"/>
            </w:r>
            <w:r>
              <w:rPr>
                <w:noProof/>
                <w:webHidden/>
              </w:rPr>
              <w:t>18</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5" w:history="1">
            <w:r w:rsidRPr="00076CBF">
              <w:rPr>
                <w:rStyle w:val="Hyperlink"/>
                <w:noProof/>
                <w14:scene3d>
                  <w14:camera w14:prst="orthographicFront"/>
                  <w14:lightRig w14:rig="threePt" w14:dir="t">
                    <w14:rot w14:lat="0" w14:lon="0" w14:rev="0"/>
                  </w14:lightRig>
                </w14:scene3d>
              </w:rPr>
              <w:t>2.7.1</w:t>
            </w:r>
            <w:r>
              <w:rPr>
                <w:rFonts w:eastAsiaTheme="minorEastAsia"/>
                <w:noProof/>
                <w:lang w:bidi="he-IL"/>
              </w:rPr>
              <w:tab/>
            </w:r>
            <w:r w:rsidRPr="00076CBF">
              <w:rPr>
                <w:rStyle w:val="Hyperlink"/>
                <w:noProof/>
              </w:rPr>
              <w:t>Step 1- create three trap groups</w:t>
            </w:r>
            <w:r>
              <w:rPr>
                <w:noProof/>
                <w:webHidden/>
              </w:rPr>
              <w:tab/>
            </w:r>
            <w:r>
              <w:rPr>
                <w:noProof/>
                <w:webHidden/>
              </w:rPr>
              <w:fldChar w:fldCharType="begin"/>
            </w:r>
            <w:r>
              <w:rPr>
                <w:noProof/>
                <w:webHidden/>
              </w:rPr>
              <w:instrText xml:space="preserve"> PAGEREF _Toc416182245 \h </w:instrText>
            </w:r>
            <w:r>
              <w:rPr>
                <w:noProof/>
                <w:webHidden/>
              </w:rPr>
            </w:r>
            <w:r>
              <w:rPr>
                <w:noProof/>
                <w:webHidden/>
              </w:rPr>
              <w:fldChar w:fldCharType="separate"/>
            </w:r>
            <w:r>
              <w:rPr>
                <w:noProof/>
                <w:webHidden/>
              </w:rPr>
              <w:t>18</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6" w:history="1">
            <w:r w:rsidRPr="00076CBF">
              <w:rPr>
                <w:rStyle w:val="Hyperlink"/>
                <w:noProof/>
                <w14:scene3d>
                  <w14:camera w14:prst="orthographicFront"/>
                  <w14:lightRig w14:rig="threePt" w14:dir="t">
                    <w14:rot w14:lat="0" w14:lon="0" w14:rev="0"/>
                  </w14:lightRig>
                </w14:scene3d>
              </w:rPr>
              <w:t>2.7.2</w:t>
            </w:r>
            <w:r>
              <w:rPr>
                <w:rFonts w:eastAsiaTheme="minorEastAsia"/>
                <w:noProof/>
                <w:lang w:bidi="he-IL"/>
              </w:rPr>
              <w:tab/>
            </w:r>
            <w:r w:rsidRPr="00076CBF">
              <w:rPr>
                <w:rStyle w:val="Hyperlink"/>
                <w:noProof/>
              </w:rPr>
              <w:t>Step 2- configure the trap-ids</w:t>
            </w:r>
            <w:r>
              <w:rPr>
                <w:noProof/>
                <w:webHidden/>
              </w:rPr>
              <w:tab/>
            </w:r>
            <w:r>
              <w:rPr>
                <w:noProof/>
                <w:webHidden/>
              </w:rPr>
              <w:fldChar w:fldCharType="begin"/>
            </w:r>
            <w:r>
              <w:rPr>
                <w:noProof/>
                <w:webHidden/>
              </w:rPr>
              <w:instrText xml:space="preserve"> PAGEREF _Toc416182246 \h </w:instrText>
            </w:r>
            <w:r>
              <w:rPr>
                <w:noProof/>
                <w:webHidden/>
              </w:rPr>
            </w:r>
            <w:r>
              <w:rPr>
                <w:noProof/>
                <w:webHidden/>
              </w:rPr>
              <w:fldChar w:fldCharType="separate"/>
            </w:r>
            <w:r>
              <w:rPr>
                <w:noProof/>
                <w:webHidden/>
              </w:rPr>
              <w:t>18</w:t>
            </w:r>
            <w:r>
              <w:rPr>
                <w:noProof/>
                <w:webHidden/>
              </w:rPr>
              <w:fldChar w:fldCharType="end"/>
            </w:r>
          </w:hyperlink>
        </w:p>
        <w:p w:rsidR="00BD597A" w:rsidRDefault="00BD597A">
          <w:pPr>
            <w:pStyle w:val="TOC3"/>
            <w:tabs>
              <w:tab w:val="left" w:pos="1320"/>
              <w:tab w:val="right" w:leader="dot" w:pos="9350"/>
            </w:tabs>
            <w:rPr>
              <w:rFonts w:eastAsiaTheme="minorEastAsia"/>
              <w:noProof/>
              <w:lang w:bidi="he-IL"/>
            </w:rPr>
          </w:pPr>
          <w:hyperlink w:anchor="_Toc416182247" w:history="1">
            <w:r w:rsidRPr="00076CBF">
              <w:rPr>
                <w:rStyle w:val="Hyperlink"/>
                <w:noProof/>
                <w14:scene3d>
                  <w14:camera w14:prst="orthographicFront"/>
                  <w14:lightRig w14:rig="threePt" w14:dir="t">
                    <w14:rot w14:lat="0" w14:lon="0" w14:rev="0"/>
                  </w14:lightRig>
                </w14:scene3d>
              </w:rPr>
              <w:t>2.7.3</w:t>
            </w:r>
            <w:r>
              <w:rPr>
                <w:rFonts w:eastAsiaTheme="minorEastAsia"/>
                <w:noProof/>
                <w:lang w:bidi="he-IL"/>
              </w:rPr>
              <w:tab/>
            </w:r>
            <w:r w:rsidRPr="00076CBF">
              <w:rPr>
                <w:rStyle w:val="Hyperlink"/>
                <w:noProof/>
              </w:rPr>
              <w:t>Step 4- send and receive</w:t>
            </w:r>
            <w:r>
              <w:rPr>
                <w:noProof/>
                <w:webHidden/>
              </w:rPr>
              <w:tab/>
            </w:r>
            <w:r>
              <w:rPr>
                <w:noProof/>
                <w:webHidden/>
              </w:rPr>
              <w:fldChar w:fldCharType="begin"/>
            </w:r>
            <w:r>
              <w:rPr>
                <w:noProof/>
                <w:webHidden/>
              </w:rPr>
              <w:instrText xml:space="preserve"> PAGEREF _Toc416182247 \h </w:instrText>
            </w:r>
            <w:r>
              <w:rPr>
                <w:noProof/>
                <w:webHidden/>
              </w:rPr>
            </w:r>
            <w:r>
              <w:rPr>
                <w:noProof/>
                <w:webHidden/>
              </w:rPr>
              <w:fldChar w:fldCharType="separate"/>
            </w:r>
            <w:r>
              <w:rPr>
                <w:noProof/>
                <w:webHidden/>
              </w:rPr>
              <w:t>19</w:t>
            </w:r>
            <w:r>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182217"/>
      <w:r>
        <w:lastRenderedPageBreak/>
        <w:t>List of Chang</w:t>
      </w:r>
      <w:bookmarkStart w:id="1" w:name="_GoBack"/>
      <w:bookmarkEnd w:id="1"/>
      <w:r>
        <w:t>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2" w:name="_Toc416182218"/>
      <w:r w:rsidR="00375D92">
        <w:t>Overview</w:t>
      </w:r>
      <w:bookmarkEnd w:id="2"/>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 xml:space="preserve">Within this policy, the priorities, the bandwidth (allowed rate) and the </w:t>
      </w:r>
      <w:proofErr w:type="spellStart"/>
      <w:r>
        <w:t>burstiness</w:t>
      </w:r>
      <w:proofErr w:type="spellEnd"/>
      <w:r>
        <w:t xml:space="preserve">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3" w:name="_Toc416182219"/>
      <w:r>
        <w:t>Classification &amp; Registration</w:t>
      </w:r>
      <w:bookmarkEnd w:id="3"/>
      <w:r>
        <w:t xml:space="preserve">  </w:t>
      </w:r>
    </w:p>
    <w:p w:rsidR="00907463" w:rsidRDefault="007C5944" w:rsidP="00907463">
      <w:r>
        <w:t>SAI provides</w:t>
      </w:r>
      <w:r w:rsidR="00907463">
        <w:t xml:space="preserve"> an ability to identify, register and assign a </w:t>
      </w:r>
      <w:proofErr w:type="spellStart"/>
      <w:r w:rsidR="00907463">
        <w:t>QoS</w:t>
      </w:r>
      <w:proofErr w:type="spellEnd"/>
      <w:r w:rsidR="00907463">
        <w:t xml:space="preserve"> for control traffic. </w:t>
      </w:r>
    </w:p>
    <w:p w:rsidR="005224FF" w:rsidRDefault="005224FF" w:rsidP="006F3334">
      <w:pPr>
        <w:pStyle w:val="Heading3"/>
      </w:pPr>
      <w:bookmarkStart w:id="4" w:name="_Toc416182220"/>
      <w:r>
        <w:t>Control traffic identification</w:t>
      </w:r>
      <w:bookmarkEnd w:id="4"/>
      <w:r>
        <w:t xml:space="preserve"> </w:t>
      </w:r>
    </w:p>
    <w:p w:rsidR="00907463" w:rsidRDefault="00907463" w:rsidP="00907463">
      <w:r>
        <w:t>SAI assign</w:t>
      </w:r>
      <w:r w:rsidR="007C5944">
        <w:t>s</w:t>
      </w:r>
      <w:r>
        <w:t xml:space="preserve"> a unique identifier </w:t>
      </w:r>
      <w:proofErr w:type="spellStart"/>
      <w:r w:rsidRPr="00907463">
        <w:rPr>
          <w:b/>
          <w:bCs/>
        </w:rPr>
        <w:t>trap_id</w:t>
      </w:r>
      <w:proofErr w:type="spellEnd"/>
      <w:r w:rsidR="007C5944">
        <w:t xml:space="preserve"> to</w:t>
      </w:r>
      <w:r>
        <w:t xml:space="preserve"> each control traffic </w:t>
      </w:r>
    </w:p>
    <w:p w:rsidR="00907463" w:rsidRDefault="00907463" w:rsidP="00907463">
      <w:pPr>
        <w:rPr>
          <w:b/>
          <w:bCs/>
        </w:rPr>
      </w:pPr>
      <w:r>
        <w:t>There</w:t>
      </w:r>
      <w:r w:rsidR="008F2F57">
        <w:t xml:space="preserve"> are</w:t>
      </w:r>
      <w:r>
        <w:t xml:space="preserve"> three types of trap</w:t>
      </w:r>
      <w:r w:rsidR="007C5944">
        <w:rPr>
          <w:b/>
          <w:bCs/>
        </w:rPr>
        <w:t xml:space="preserve"> id</w:t>
      </w:r>
      <w:r>
        <w:rPr>
          <w:b/>
          <w:bCs/>
        </w:rPr>
        <w:t xml:space="preserve">: </w:t>
      </w:r>
    </w:p>
    <w:p w:rsidR="00907463" w:rsidRDefault="007C5944" w:rsidP="00907463">
      <w:pPr>
        <w:rPr>
          <w:b/>
          <w:bCs/>
        </w:rPr>
      </w:pPr>
      <w:r>
        <w:rPr>
          <w:b/>
          <w:bCs/>
        </w:rPr>
        <w:t>Control protocol trap id</w:t>
      </w:r>
      <w:r w:rsidR="00907463">
        <w:rPr>
          <w:b/>
          <w:bCs/>
        </w:rPr>
        <w:t xml:space="preserve">: </w:t>
      </w:r>
      <w:r w:rsidR="00907463" w:rsidRPr="00907463">
        <w:t xml:space="preserve">trap id for </w:t>
      </w:r>
      <w:r w:rsidR="00977C21">
        <w:t xml:space="preserve">well-known </w:t>
      </w:r>
      <w:r>
        <w:t>control protocol, e.g. STP OSPF …</w:t>
      </w:r>
    </w:p>
    <w:p w:rsidR="00907463" w:rsidRDefault="007C5944" w:rsidP="00907463">
      <w:r>
        <w:rPr>
          <w:b/>
          <w:bCs/>
        </w:rPr>
        <w:t>Pipeline exception trap id</w:t>
      </w:r>
      <w:r w:rsidR="00907463">
        <w:rPr>
          <w:b/>
          <w:bCs/>
        </w:rPr>
        <w:t xml:space="preserve">: </w:t>
      </w:r>
      <w:r>
        <w:t>trap id for a</w:t>
      </w:r>
      <w:r w:rsidR="00907463">
        <w:t>n exception in the sw</w:t>
      </w:r>
      <w:r>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5" w:name="_Toc416182221"/>
      <w:r>
        <w:t>Classification</w:t>
      </w:r>
      <w:bookmarkEnd w:id="5"/>
      <w:r>
        <w:t xml:space="preserve"> </w:t>
      </w:r>
    </w:p>
    <w:p w:rsidR="00AD2600" w:rsidRDefault="005224FF" w:rsidP="00AD2600">
      <w:r>
        <w:t xml:space="preserve">Assign a </w:t>
      </w:r>
      <w:proofErr w:type="spellStart"/>
      <w:r>
        <w:t>QoS</w:t>
      </w:r>
      <w:proofErr w:type="spellEnd"/>
      <w:r>
        <w:t xml:space="preserve"> for control traffic</w:t>
      </w:r>
      <w:r w:rsidR="007C5944">
        <w:t>,</w:t>
      </w:r>
      <w:r>
        <w:t xml:space="preserve"> since in most cases a few trap-id share the same </w:t>
      </w:r>
      <w:proofErr w:type="spellStart"/>
      <w:r>
        <w:t>QoS</w:t>
      </w:r>
      <w:proofErr w:type="spellEnd"/>
      <w:r>
        <w:t xml:space="preserve">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Trap group attribute</w:t>
      </w:r>
      <w:r w:rsidR="007C5944">
        <w:t>s</w:t>
      </w:r>
      <w:r>
        <w:t xml:space="preserv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59.75pt" o:ole="">
            <v:imagedata r:id="rId19" o:title=""/>
          </v:shape>
          <o:OLEObject Type="Embed" ProgID="Visio.Drawing.11" ShapeID="_x0000_i1025" DrawAspect="Content" ObjectID="_1489924119" r:id="rId20"/>
        </w:object>
      </w:r>
    </w:p>
    <w:p w:rsidR="00AD2600" w:rsidRDefault="00AD2600" w:rsidP="00AD2600"/>
    <w:p w:rsidR="00AD2600" w:rsidRDefault="00AD2600" w:rsidP="00AD2600">
      <w:pPr>
        <w:pStyle w:val="Heading3"/>
      </w:pPr>
      <w:bookmarkStart w:id="6" w:name="_Toc416182222"/>
      <w:r>
        <w:t>Registration</w:t>
      </w:r>
      <w:bookmarkEnd w:id="6"/>
      <w:r>
        <w:t xml:space="preserve"> </w:t>
      </w:r>
    </w:p>
    <w:p w:rsidR="00907463" w:rsidRDefault="00AD2600" w:rsidP="00AD2600">
      <w:r>
        <w:t>Application can</w:t>
      </w:r>
      <w:r w:rsidR="003F09DB">
        <w:t xml:space="preserve"> register to receive a </w:t>
      </w:r>
      <w:proofErr w:type="spellStart"/>
      <w:r w:rsidR="003F09DB">
        <w:t>trap_id</w:t>
      </w:r>
      <w:proofErr w:type="spellEnd"/>
      <w:r w:rsidR="003F09DB">
        <w:t>.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7" w:name="_Toc416182223"/>
      <w:r>
        <w:t>Packet send and receive</w:t>
      </w:r>
      <w:bookmarkEnd w:id="7"/>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8" w:name="_Toc416182224"/>
      <w:r>
        <w:t>Packet send and receive - net device</w:t>
      </w:r>
      <w:bookmarkEnd w:id="8"/>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lastRenderedPageBreak/>
        <w:t xml:space="preserve">On RX, the driver </w:t>
      </w:r>
      <w:proofErr w:type="spellStart"/>
      <w:r w:rsidRPr="00535E56">
        <w:t>demux</w:t>
      </w:r>
      <w:proofErr w:type="spellEnd"/>
      <w:r w:rsidRPr="00535E56">
        <w:t xml:space="preserve">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535E56" w:rsidRPr="008674D8" w:rsidRDefault="00535E56" w:rsidP="008674D8"/>
    <w:p w:rsidR="00D87DB8" w:rsidRDefault="00D87DB8" w:rsidP="00D87DB8">
      <w:pPr>
        <w:pStyle w:val="Heading1"/>
      </w:pPr>
      <w:bookmarkStart w:id="9" w:name="_Toc416182225"/>
      <w:r>
        <w:t>Specification</w:t>
      </w:r>
      <w:bookmarkEnd w:id="9"/>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10" w:name="_Toc416182226"/>
      <w:r>
        <w:t>Host interface functionality</w:t>
      </w:r>
      <w:bookmarkEnd w:id="10"/>
    </w:p>
    <w:p w:rsidR="00C051AF" w:rsidRDefault="00C051AF" w:rsidP="00C051AF">
      <w:pPr>
        <w:pStyle w:val="Heading3"/>
        <w:rPr>
          <w:lang w:bidi="he-IL"/>
        </w:rPr>
      </w:pPr>
      <w:bookmarkStart w:id="11" w:name="_Toc360190369"/>
      <w:r w:rsidRPr="00C051AF">
        <w:t xml:space="preserve"> </w:t>
      </w:r>
      <w:bookmarkStart w:id="12" w:name="_Toc416182227"/>
      <w:r>
        <w:t xml:space="preserve">Host interface </w:t>
      </w:r>
      <w:r>
        <w:rPr>
          <w:lang w:bidi="he-IL"/>
        </w:rPr>
        <w:t>trap group</w:t>
      </w:r>
      <w:bookmarkEnd w:id="12"/>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lastRenderedPageBreak/>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D06F1D" w:rsidRDefault="00D06F1D" w:rsidP="00D06F1D">
      <w:pPr>
        <w:pStyle w:val="Heading3"/>
        <w:rPr>
          <w:lang w:bidi="he-IL"/>
        </w:rPr>
      </w:pPr>
      <w:bookmarkStart w:id="13" w:name="_Toc416182228"/>
      <w:r>
        <w:t xml:space="preserve">Host interface </w:t>
      </w:r>
      <w:r>
        <w:rPr>
          <w:lang w:bidi="he-IL"/>
        </w:rPr>
        <w:t>trap</w:t>
      </w:r>
      <w:bookmarkEnd w:id="13"/>
    </w:p>
    <w:p w:rsidR="003E6F70" w:rsidRDefault="003E6F70" w:rsidP="00D06F1D">
      <w:pPr>
        <w:pStyle w:val="code"/>
      </w:pPr>
      <w:r>
        <w:t>#define SAI_HOSTIF_TRAP_ID_TABLE_RANGE 0x1000</w:t>
      </w:r>
    </w:p>
    <w:p w:rsidR="003E6F70" w:rsidRDefault="003E6F70" w:rsidP="00D06F1D">
      <w:pPr>
        <w:pStyle w:val="code"/>
      </w:pPr>
    </w:p>
    <w:p w:rsidR="00D06F1D" w:rsidRDefault="00D06F1D" w:rsidP="00D06F1D">
      <w:pPr>
        <w:pStyle w:val="code"/>
      </w:pPr>
      <w:r>
        <w:t xml:space="preserve">typedef enum _sai_hostif_trap_id_t  </w:t>
      </w:r>
    </w:p>
    <w:p w:rsidR="00D06F1D" w:rsidRDefault="00D06F1D" w:rsidP="00D06F1D">
      <w:pPr>
        <w:pStyle w:val="code"/>
      </w:pPr>
      <w:r>
        <w:t>{</w:t>
      </w:r>
    </w:p>
    <w:p w:rsidR="00211CBE" w:rsidRDefault="00211CBE" w:rsidP="00D06F1D">
      <w:pPr>
        <w:pStyle w:val="code"/>
      </w:pPr>
      <w:r>
        <w:t>/*</w:t>
      </w:r>
    </w:p>
    <w:p w:rsidR="00D06F1D" w:rsidRDefault="00211CBE" w:rsidP="00211CBE">
      <w:pPr>
        <w:pStyle w:val="code"/>
      </w:pPr>
      <w:r>
        <w:t xml:space="preserve">* </w:t>
      </w:r>
      <w:r w:rsidR="00D06F1D">
        <w:t xml:space="preserve">control protocol </w:t>
      </w:r>
    </w:p>
    <w:p w:rsidR="00D06F1D" w:rsidRDefault="00211CBE" w:rsidP="00D06F1D">
      <w:pPr>
        <w:pStyle w:val="code"/>
      </w:pPr>
      <w:r>
        <w:t>*/</w:t>
      </w:r>
    </w:p>
    <w:p w:rsidR="00E76D63" w:rsidRDefault="00E76D63" w:rsidP="00E76D63">
      <w:pPr>
        <w:pStyle w:val="code"/>
      </w:pPr>
      <w:r>
        <w:t>/*</w:t>
      </w:r>
    </w:p>
    <w:p w:rsidR="00E76D63" w:rsidRDefault="00E76D63" w:rsidP="00E76D63">
      <w:pPr>
        <w:pStyle w:val="code"/>
      </w:pPr>
      <w:r>
        <w:t xml:space="preserve">* switch trap </w:t>
      </w:r>
    </w:p>
    <w:p w:rsidR="00E76D63" w:rsidRDefault="00E76D63" w:rsidP="00E76D63">
      <w:pPr>
        <w:pStyle w:val="code"/>
      </w:pPr>
      <w:r>
        <w:t>*/</w:t>
      </w:r>
    </w:p>
    <w:p w:rsidR="00211CBE" w:rsidRDefault="00211CBE" w:rsidP="00D06F1D">
      <w:pPr>
        <w:pStyle w:val="code"/>
      </w:pPr>
    </w:p>
    <w:p w:rsidR="00D06F1D" w:rsidRDefault="00D06F1D" w:rsidP="00D06F1D">
      <w:pPr>
        <w:pStyle w:val="code"/>
      </w:pPr>
      <w:r>
        <w:t xml:space="preserve">   SAI_HOSTIF_TRAP_ID</w:t>
      </w:r>
      <w:r w:rsidRPr="00E2426E">
        <w:t>_STP</w:t>
      </w:r>
      <w:r>
        <w:t>,</w:t>
      </w:r>
    </w:p>
    <w:p w:rsidR="00D06F1D" w:rsidRDefault="00D06F1D" w:rsidP="00D06F1D">
      <w:pPr>
        <w:pStyle w:val="code"/>
      </w:pPr>
    </w:p>
    <w:p w:rsidR="00D06F1D" w:rsidRDefault="00D06F1D" w:rsidP="00D06F1D">
      <w:pPr>
        <w:pStyle w:val="code"/>
      </w:pPr>
      <w:r>
        <w:t xml:space="preserve">   SAI_HOSTIF_TRAP_ID</w:t>
      </w:r>
      <w:r w:rsidRPr="00E2426E">
        <w:t>_LACP</w:t>
      </w:r>
      <w:r>
        <w:t>,</w:t>
      </w:r>
    </w:p>
    <w:p w:rsidR="00D06F1D" w:rsidRDefault="00D06F1D" w:rsidP="00D06F1D">
      <w:pPr>
        <w:pStyle w:val="code"/>
      </w:pPr>
    </w:p>
    <w:p w:rsidR="00D06F1D" w:rsidRDefault="00D06F1D" w:rsidP="00D06F1D">
      <w:pPr>
        <w:pStyle w:val="code"/>
      </w:pPr>
      <w:r>
        <w:t xml:space="preserve">   SAI_HOSTIF_TRAP_ID</w:t>
      </w:r>
      <w:r w:rsidRPr="00E2426E">
        <w:t>_EAPOL</w:t>
      </w:r>
      <w:r>
        <w:t>,</w:t>
      </w:r>
    </w:p>
    <w:p w:rsidR="00D06F1D" w:rsidRDefault="00D06F1D" w:rsidP="00D06F1D">
      <w:pPr>
        <w:pStyle w:val="code"/>
      </w:pPr>
    </w:p>
    <w:p w:rsidR="00D06F1D" w:rsidRDefault="00D06F1D" w:rsidP="00D06F1D">
      <w:pPr>
        <w:pStyle w:val="code"/>
      </w:pPr>
      <w:r>
        <w:t xml:space="preserve">   SAI_HOSTIF_TRAP_ID</w:t>
      </w:r>
      <w:r w:rsidRPr="00E2426E">
        <w:t>_LLDP</w:t>
      </w:r>
      <w:r>
        <w:t>,</w:t>
      </w:r>
    </w:p>
    <w:p w:rsidR="00D06F1D" w:rsidRDefault="00D06F1D" w:rsidP="00D06F1D">
      <w:pPr>
        <w:pStyle w:val="code"/>
      </w:pPr>
    </w:p>
    <w:p w:rsidR="00D06F1D" w:rsidRDefault="00D06F1D" w:rsidP="00D06F1D">
      <w:pPr>
        <w:pStyle w:val="code"/>
      </w:pPr>
      <w:r>
        <w:t xml:space="preserve">   SAI_HOSTIF_TRAP_ID</w:t>
      </w:r>
      <w:r w:rsidRPr="00E2426E">
        <w:t>_</w:t>
      </w:r>
      <w:r>
        <w:t>PVRS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QUERY</w:t>
      </w:r>
      <w:r>
        <w:t>,</w:t>
      </w:r>
      <w:r w:rsidRPr="00E2426E">
        <w:t>   </w:t>
      </w:r>
    </w:p>
    <w:p w:rsidR="00D06F1D" w:rsidRDefault="00D06F1D" w:rsidP="00D06F1D">
      <w:pPr>
        <w:pStyle w:val="code"/>
      </w:pPr>
    </w:p>
    <w:p w:rsidR="00E17F46" w:rsidRDefault="00E17F46" w:rsidP="00E17F46">
      <w:pPr>
        <w:pStyle w:val="code"/>
      </w:pPr>
      <w:r>
        <w:t xml:space="preserve">   SAI_HOSTIF_TRAP_ID_IGMP_TYPE_LEAVE,</w:t>
      </w:r>
      <w:r w:rsidRPr="00E2426E">
        <w:t>   </w:t>
      </w:r>
    </w:p>
    <w:p w:rsidR="00E17F46" w:rsidRDefault="00E17F46" w:rsidP="00D06F1D">
      <w:pPr>
        <w:pStyle w:val="code"/>
      </w:pPr>
    </w:p>
    <w:p w:rsidR="00D06F1D" w:rsidRDefault="00D06F1D" w:rsidP="00D06F1D">
      <w:pPr>
        <w:pStyle w:val="code"/>
      </w:pPr>
      <w:r>
        <w:t xml:space="preserve">   SAI_HOSTIF_TRAP_ID</w:t>
      </w:r>
      <w:r w:rsidRPr="00E2426E">
        <w:t>_IGMP_TYPE_V1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2_REPORT</w:t>
      </w:r>
      <w:r>
        <w:t>,</w:t>
      </w:r>
      <w:r w:rsidRPr="00E2426E">
        <w:t>   </w:t>
      </w:r>
    </w:p>
    <w:p w:rsidR="00D06F1D" w:rsidRDefault="00D06F1D" w:rsidP="00D06F1D">
      <w:pPr>
        <w:pStyle w:val="code"/>
      </w:pPr>
    </w:p>
    <w:p w:rsidR="00E76D63" w:rsidRDefault="00D06F1D" w:rsidP="00E76D63">
      <w:pPr>
        <w:pStyle w:val="code"/>
      </w:pPr>
      <w:r>
        <w:t xml:space="preserve">   SAI_HOSTIF_TRAP_ID</w:t>
      </w:r>
      <w:r w:rsidRPr="00E2426E">
        <w:t>_IGMP_TYPE_V3_REPORT</w:t>
      </w:r>
      <w:r>
        <w:t>,</w:t>
      </w:r>
      <w:r w:rsidRPr="00E2426E">
        <w:t>  </w:t>
      </w:r>
    </w:p>
    <w:p w:rsidR="00E76D63" w:rsidRDefault="00E76D63" w:rsidP="00E76D63">
      <w:pPr>
        <w:pStyle w:val="code"/>
      </w:pPr>
    </w:p>
    <w:p w:rsidR="00E76D63" w:rsidRPr="002E443F" w:rsidRDefault="00E76D63" w:rsidP="00E76D63">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E76D63" w:rsidRDefault="00E76D63" w:rsidP="00E76D63">
      <w:pPr>
        <w:pStyle w:val="code"/>
      </w:pPr>
    </w:p>
    <w:p w:rsidR="00E76D63" w:rsidRDefault="00E76D63" w:rsidP="00E76D63">
      <w:pPr>
        <w:pStyle w:val="code"/>
      </w:pPr>
      <w:r>
        <w:t>/*</w:t>
      </w:r>
    </w:p>
    <w:p w:rsidR="00E76D63" w:rsidRDefault="00E54276" w:rsidP="00E76D63">
      <w:pPr>
        <w:pStyle w:val="code"/>
      </w:pPr>
      <w:r>
        <w:t xml:space="preserve">* router </w:t>
      </w:r>
      <w:r w:rsidR="00E76D63">
        <w:t xml:space="preserve">trap </w:t>
      </w:r>
    </w:p>
    <w:p w:rsidR="00D06F1D" w:rsidRDefault="00E76D63" w:rsidP="00E76D63">
      <w:pPr>
        <w:pStyle w:val="code"/>
      </w:pPr>
      <w:r>
        <w:t>*/</w:t>
      </w:r>
    </w:p>
    <w:p w:rsidR="00D06F1D" w:rsidRDefault="00E76D63" w:rsidP="00E76D63">
      <w:pPr>
        <w:pStyle w:val="code"/>
      </w:pPr>
      <w:r>
        <w:t xml:space="preserve"> </w:t>
      </w:r>
    </w:p>
    <w:p w:rsidR="00D06F1D" w:rsidRDefault="00D06F1D" w:rsidP="00D06F1D">
      <w:pPr>
        <w:pStyle w:val="code"/>
      </w:pPr>
      <w:r>
        <w:t xml:space="preserve">   SAI_HOSTIF_TRAP_ID</w:t>
      </w:r>
      <w:r w:rsidRPr="00E2426E">
        <w:t>_ARP_REQUEST</w:t>
      </w:r>
      <w:r w:rsidR="00371CCB">
        <w:t xml:space="preserve">  = </w:t>
      </w:r>
      <w:r w:rsidR="00371CCB">
        <w:rPr>
          <w:szCs w:val="18"/>
        </w:rPr>
        <w:t>0x2</w:t>
      </w:r>
      <w:r w:rsidR="00371CCB" w:rsidRPr="002E443F">
        <w:rPr>
          <w:szCs w:val="18"/>
        </w:rPr>
        <w:t>0000000</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SPONSE</w:t>
      </w:r>
      <w:r>
        <w:t>,</w:t>
      </w:r>
    </w:p>
    <w:p w:rsidR="00E76D63" w:rsidRDefault="00E76D63" w:rsidP="00D06F1D">
      <w:pPr>
        <w:pStyle w:val="code"/>
      </w:pPr>
    </w:p>
    <w:p w:rsidR="00E76D63" w:rsidRDefault="00E76D63" w:rsidP="00D06F1D">
      <w:pPr>
        <w:pStyle w:val="code"/>
      </w:pPr>
      <w:r>
        <w:t xml:space="preserve">   SAI_HOSTIF_TRAP_ID</w:t>
      </w:r>
      <w:r w:rsidRPr="00E2426E">
        <w:t>_</w:t>
      </w:r>
      <w:r>
        <w:t>DHCP,</w:t>
      </w:r>
      <w:r w:rsidRPr="00E2426E">
        <w:t>  </w:t>
      </w:r>
    </w:p>
    <w:p w:rsidR="00D06F1D" w:rsidRDefault="00D06F1D" w:rsidP="00D06F1D">
      <w:pPr>
        <w:pStyle w:val="code"/>
      </w:pPr>
    </w:p>
    <w:p w:rsidR="00D06F1D" w:rsidRDefault="00D06F1D" w:rsidP="00D06F1D">
      <w:pPr>
        <w:pStyle w:val="code"/>
      </w:pPr>
      <w:r>
        <w:t xml:space="preserve">   SAI_HOSTIF_TRAP_ID_OSPF,</w:t>
      </w:r>
      <w:r w:rsidRPr="00E2426E">
        <w:t>  </w:t>
      </w:r>
    </w:p>
    <w:p w:rsidR="00D06F1D" w:rsidRDefault="00D06F1D" w:rsidP="00D06F1D">
      <w:pPr>
        <w:pStyle w:val="code"/>
      </w:pPr>
    </w:p>
    <w:p w:rsidR="00D06F1D" w:rsidRDefault="00D06F1D" w:rsidP="00D06F1D">
      <w:pPr>
        <w:pStyle w:val="code"/>
      </w:pPr>
      <w:r>
        <w:t xml:space="preserve">   SAI_HOSTIF_TRAP_ID_PIM,</w:t>
      </w:r>
      <w:r w:rsidRPr="00E2426E">
        <w:t> </w:t>
      </w:r>
    </w:p>
    <w:p w:rsidR="00D06F1D" w:rsidRDefault="00D06F1D" w:rsidP="00D06F1D">
      <w:pPr>
        <w:pStyle w:val="code"/>
      </w:pPr>
    </w:p>
    <w:p w:rsidR="00D06F1D" w:rsidRDefault="00D06F1D" w:rsidP="00D06F1D">
      <w:pPr>
        <w:pStyle w:val="code"/>
      </w:pPr>
      <w:r>
        <w:t xml:space="preserve">   SAI_HOSTIF_TRAP_ID_VRRP,</w:t>
      </w:r>
      <w:r w:rsidRPr="00E2426E">
        <w:t> </w:t>
      </w:r>
    </w:p>
    <w:p w:rsidR="00D06F1D" w:rsidRDefault="00D06F1D" w:rsidP="00D06F1D">
      <w:pPr>
        <w:pStyle w:val="code"/>
      </w:pPr>
    </w:p>
    <w:p w:rsidR="00D06F1D" w:rsidRDefault="00D06F1D" w:rsidP="00D06F1D">
      <w:pPr>
        <w:pStyle w:val="code"/>
      </w:pPr>
      <w:r>
        <w:t xml:space="preserve">   SAI_HOSTIF_TRAP_ID_BGP,</w:t>
      </w:r>
      <w:r w:rsidRPr="00E2426E">
        <w:t> </w:t>
      </w:r>
    </w:p>
    <w:p w:rsidR="00E76D63" w:rsidRDefault="00E76D63" w:rsidP="00D06F1D">
      <w:pPr>
        <w:pStyle w:val="code"/>
      </w:pPr>
    </w:p>
    <w:p w:rsidR="00E76D63" w:rsidRDefault="00E76D63" w:rsidP="00E76D63">
      <w:pPr>
        <w:pStyle w:val="code"/>
      </w:pPr>
      <w:r>
        <w:t xml:space="preserve">   SAI_HOSTIF_TRAP_ID</w:t>
      </w:r>
      <w:r w:rsidRPr="00E2426E">
        <w:t>_</w:t>
      </w:r>
      <w:r>
        <w:t>DHCPV6,</w:t>
      </w:r>
      <w:r w:rsidRPr="00E2426E">
        <w:t>  </w:t>
      </w:r>
    </w:p>
    <w:p w:rsidR="00E76D63" w:rsidRDefault="00E76D63" w:rsidP="00E76D63">
      <w:pPr>
        <w:pStyle w:val="code"/>
      </w:pPr>
    </w:p>
    <w:p w:rsidR="00E76D63" w:rsidRDefault="00E76D63" w:rsidP="00E76D63">
      <w:pPr>
        <w:pStyle w:val="code"/>
      </w:pPr>
      <w:r>
        <w:t xml:space="preserve">   SAI_HOSTIF_TRAP_ID_OSPFV6,</w:t>
      </w:r>
      <w:r w:rsidRPr="00E2426E">
        <w:t>  </w:t>
      </w:r>
    </w:p>
    <w:p w:rsidR="00E76D63" w:rsidRDefault="00E76D63" w:rsidP="00E76D63">
      <w:pPr>
        <w:pStyle w:val="code"/>
      </w:pPr>
    </w:p>
    <w:p w:rsidR="00E76D63" w:rsidRDefault="00E76D63" w:rsidP="00E76D63">
      <w:pPr>
        <w:pStyle w:val="code"/>
      </w:pPr>
      <w:r>
        <w:t xml:space="preserve">   SAI_HOSTIF_TRAP_ID_VRRPV6,</w:t>
      </w:r>
      <w:r w:rsidRPr="00E2426E">
        <w:t> </w:t>
      </w:r>
    </w:p>
    <w:p w:rsidR="00E76D63" w:rsidRDefault="00E76D63" w:rsidP="00E76D63">
      <w:pPr>
        <w:pStyle w:val="code"/>
      </w:pPr>
    </w:p>
    <w:p w:rsidR="00E76D63" w:rsidRDefault="00E76D63" w:rsidP="00E76D63">
      <w:pPr>
        <w:pStyle w:val="code"/>
      </w:pPr>
      <w:r>
        <w:t xml:space="preserve">   SAI_HOSTIF_TRAP_ID_BGPV6,</w:t>
      </w:r>
      <w:r w:rsidRPr="00E2426E">
        <w:t> </w:t>
      </w:r>
    </w:p>
    <w:p w:rsidR="00D06F1D" w:rsidRDefault="00D06F1D" w:rsidP="00D06F1D">
      <w:pPr>
        <w:pStyle w:val="code"/>
      </w:pPr>
    </w:p>
    <w:p w:rsidR="00D06F1D" w:rsidRDefault="00D06F1D" w:rsidP="00D06F1D">
      <w:pPr>
        <w:pStyle w:val="code"/>
      </w:pPr>
      <w:r>
        <w:t xml:space="preserve">   SAI_HOSTIF_TRAP_ID_IPV6_NEIGHBOR_DISCOVERY,</w:t>
      </w:r>
      <w:r w:rsidRPr="00E2426E">
        <w:t>  </w:t>
      </w:r>
    </w:p>
    <w:p w:rsidR="00D06F1D" w:rsidRDefault="00D06F1D" w:rsidP="00D06F1D">
      <w:pPr>
        <w:pStyle w:val="code"/>
      </w:pPr>
    </w:p>
    <w:p w:rsidR="00D06F1D" w:rsidRDefault="00D06F1D" w:rsidP="00D06F1D">
      <w:pPr>
        <w:pStyle w:val="code"/>
      </w:pPr>
      <w:r>
        <w:t xml:space="preserve">   SAI_HOSTIF_TRAP_ID_</w:t>
      </w:r>
      <w:r w:rsidRPr="00E2426E">
        <w:t>IPV6_MLD_V1_V2 </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_IPV6_MLD_V1_REPORT,</w:t>
      </w:r>
    </w:p>
    <w:p w:rsidR="00D06F1D" w:rsidRDefault="00D06F1D" w:rsidP="00D06F1D">
      <w:pPr>
        <w:pStyle w:val="code"/>
      </w:pPr>
    </w:p>
    <w:p w:rsidR="00D06F1D" w:rsidRDefault="00D06F1D" w:rsidP="00D06F1D">
      <w:pPr>
        <w:pStyle w:val="code"/>
      </w:pPr>
      <w:r>
        <w:t xml:space="preserve">   SAI_HOSTIF_TRAP_ID_IPV6_MLD_V1_DONE,</w:t>
      </w:r>
      <w:r w:rsidRPr="00E2426E">
        <w:t> </w:t>
      </w:r>
    </w:p>
    <w:p w:rsidR="00D06F1D" w:rsidRDefault="00D06F1D" w:rsidP="00D06F1D">
      <w:pPr>
        <w:pStyle w:val="code"/>
      </w:pPr>
    </w:p>
    <w:p w:rsidR="00D06F1D" w:rsidRDefault="00D06F1D" w:rsidP="00D06F1D">
      <w:pPr>
        <w:pStyle w:val="code"/>
      </w:pPr>
      <w:r>
        <w:t xml:space="preserve">   SAI_HOSTIF_TRAP_ID_</w:t>
      </w:r>
      <w:r w:rsidRPr="00E2426E">
        <w:t>MLD_V2_REPORT </w:t>
      </w:r>
      <w:r>
        <w:t>,</w:t>
      </w:r>
    </w:p>
    <w:p w:rsidR="00E76D63" w:rsidRDefault="00E76D63" w:rsidP="00D06F1D">
      <w:pPr>
        <w:pStyle w:val="code"/>
      </w:pPr>
    </w:p>
    <w:p w:rsidR="00E76D63" w:rsidRDefault="00E76D63" w:rsidP="00371CCB">
      <w:pPr>
        <w:pStyle w:val="code"/>
      </w:pPr>
      <w:r>
        <w:rPr>
          <w:szCs w:val="18"/>
        </w:rPr>
        <w:t xml:space="preserve">   SAI_HOSTIF_TRAP</w:t>
      </w:r>
      <w:r w:rsidRPr="002E443F">
        <w:rPr>
          <w:szCs w:val="18"/>
        </w:rPr>
        <w:t>_</w:t>
      </w:r>
      <w:r>
        <w:rPr>
          <w:szCs w:val="18"/>
        </w:rPr>
        <w:t>ID_ROUTER_CUSTOM_RANGE_BASE  =</w:t>
      </w:r>
      <w:r w:rsidR="00371CCB">
        <w:rPr>
          <w:szCs w:val="18"/>
        </w:rPr>
        <w:t xml:space="preserve"> 0x3</w:t>
      </w:r>
      <w:r w:rsidR="00371CCB" w:rsidRPr="002E443F">
        <w:rPr>
          <w:szCs w:val="18"/>
        </w:rPr>
        <w:t>0000000</w:t>
      </w:r>
      <w:r>
        <w:rPr>
          <w:szCs w:val="18"/>
        </w:rPr>
        <w:t>,</w:t>
      </w:r>
    </w:p>
    <w:p w:rsidR="00D06F1D" w:rsidRDefault="00D06F1D" w:rsidP="00D06F1D">
      <w:pPr>
        <w:pStyle w:val="code"/>
      </w:pPr>
    </w:p>
    <w:p w:rsidR="00211CBE" w:rsidRDefault="00211CBE" w:rsidP="00D06F1D">
      <w:pPr>
        <w:pStyle w:val="code"/>
      </w:pPr>
      <w:r>
        <w:t xml:space="preserve">/* </w:t>
      </w:r>
    </w:p>
    <w:p w:rsidR="00D06F1D" w:rsidRDefault="00211CBE" w:rsidP="00211CBE">
      <w:pPr>
        <w:pStyle w:val="code"/>
      </w:pPr>
      <w:r>
        <w:t xml:space="preserve">* </w:t>
      </w:r>
      <w:r w:rsidR="00D06F1D">
        <w:t>pipeli</w:t>
      </w:r>
      <w:r w:rsidR="00744BD3">
        <w:t>n</w:t>
      </w:r>
      <w:r w:rsidR="00D06F1D">
        <w:t>e exception</w:t>
      </w:r>
      <w:r>
        <w:t>s</w:t>
      </w:r>
      <w:r w:rsidR="00D06F1D">
        <w:t xml:space="preserve"> </w:t>
      </w:r>
      <w:r w:rsidR="00D06F1D" w:rsidRPr="00E2426E">
        <w:t>  </w:t>
      </w:r>
    </w:p>
    <w:p w:rsidR="00D06F1D" w:rsidRDefault="00211CBE" w:rsidP="00D06F1D">
      <w:pPr>
        <w:pStyle w:val="code"/>
      </w:pPr>
      <w:r>
        <w:lastRenderedPageBreak/>
        <w:t>*/</w:t>
      </w:r>
    </w:p>
    <w:p w:rsidR="00D06F1D" w:rsidRDefault="00D06F1D" w:rsidP="00D06F1D">
      <w:pPr>
        <w:pStyle w:val="code"/>
      </w:pPr>
      <w:r>
        <w:t xml:space="preserve">   SAI_HOSTIF_TRAP_ID</w:t>
      </w:r>
      <w:r w:rsidRPr="00E2426E">
        <w:t>_L3_MTU</w:t>
      </w:r>
      <w:r>
        <w:t>_ERROR</w:t>
      </w:r>
      <w:r w:rsidR="00371CCB">
        <w:t xml:space="preserve">  = </w:t>
      </w:r>
      <w:r w:rsidR="00371CCB">
        <w:rPr>
          <w:szCs w:val="18"/>
        </w:rPr>
        <w:t>0x4</w:t>
      </w:r>
      <w:r w:rsidR="00371CCB" w:rsidRPr="002E443F">
        <w:rPr>
          <w:szCs w:val="18"/>
        </w:rPr>
        <w:t>0000000</w:t>
      </w:r>
      <w:r>
        <w:t>,</w:t>
      </w:r>
      <w:r w:rsidRPr="00E2426E">
        <w:t>  </w:t>
      </w:r>
    </w:p>
    <w:p w:rsidR="00D06F1D" w:rsidRDefault="00D06F1D" w:rsidP="00D06F1D">
      <w:pPr>
        <w:pStyle w:val="code"/>
      </w:pPr>
      <w:r w:rsidRPr="00E2426E">
        <w:t> </w:t>
      </w:r>
      <w:r>
        <w:t xml:space="preserve"> </w:t>
      </w:r>
    </w:p>
    <w:p w:rsidR="00D06F1D" w:rsidRDefault="00D06F1D" w:rsidP="00D06F1D">
      <w:pPr>
        <w:pStyle w:val="code"/>
      </w:pPr>
      <w:r>
        <w:t xml:space="preserve">   SAI_HOSTIF_TRAP_ID</w:t>
      </w:r>
      <w:r w:rsidRPr="00E2426E">
        <w:t>_TTL</w:t>
      </w:r>
      <w:r>
        <w:t>_</w:t>
      </w:r>
      <w:r w:rsidRPr="00E2426E">
        <w:t>ERROR</w:t>
      </w:r>
      <w:r>
        <w:t>,</w:t>
      </w:r>
      <w:r w:rsidRPr="00E2426E">
        <w:t>  </w:t>
      </w:r>
    </w:p>
    <w:p w:rsidR="00D06F1D" w:rsidRDefault="00D06F1D" w:rsidP="00D06F1D">
      <w:pPr>
        <w:pStyle w:val="code"/>
      </w:pPr>
    </w:p>
    <w:p w:rsidR="00D06F1D" w:rsidRDefault="00D06F1D" w:rsidP="00D06F1D">
      <w:pPr>
        <w:pStyle w:val="code"/>
      </w:pPr>
      <w:r w:rsidRPr="00E2426E">
        <w:t> </w:t>
      </w:r>
      <w:r w:rsidR="00F51EFD">
        <w:t xml:space="preserve">  </w:t>
      </w:r>
      <w:r>
        <w:t>SAI_HOSTIF_TRAP_ID_L3_RPF,</w:t>
      </w:r>
      <w:r w:rsidRPr="00E2426E">
        <w:t>  </w:t>
      </w:r>
    </w:p>
    <w:p w:rsidR="00D06F1D" w:rsidRDefault="00D06F1D" w:rsidP="00D06F1D">
      <w:pPr>
        <w:pStyle w:val="code"/>
      </w:pPr>
      <w:r w:rsidRPr="00E2426E">
        <w:t> </w:t>
      </w:r>
    </w:p>
    <w:p w:rsidR="00D06F1D" w:rsidRDefault="00D06F1D" w:rsidP="00D06F1D">
      <w:pPr>
        <w:pStyle w:val="code"/>
      </w:pPr>
      <w:r>
        <w:t xml:space="preserve">   SAI_HOSTIF_TRAP_ID_L3_ASSERT,</w:t>
      </w:r>
      <w:r w:rsidRPr="00E2426E">
        <w:t> </w:t>
      </w:r>
    </w:p>
    <w:p w:rsidR="00E76D63" w:rsidRDefault="00E76D63" w:rsidP="00D06F1D">
      <w:pPr>
        <w:pStyle w:val="code"/>
      </w:pPr>
    </w:p>
    <w:p w:rsidR="00E76D63" w:rsidRDefault="00E76D63" w:rsidP="00D06F1D">
      <w:pPr>
        <w:pStyle w:val="code"/>
      </w:pPr>
      <w:r>
        <w:rPr>
          <w:szCs w:val="18"/>
        </w:rPr>
        <w:t xml:space="preserve">   SAI_HOSTIF_TRAP</w:t>
      </w:r>
      <w:r w:rsidRPr="002E443F">
        <w:rPr>
          <w:szCs w:val="18"/>
        </w:rPr>
        <w:t>_</w:t>
      </w:r>
      <w:r>
        <w:rPr>
          <w:szCs w:val="18"/>
        </w:rPr>
        <w:t>ID_CU</w:t>
      </w:r>
      <w:r w:rsidR="00371CCB">
        <w:rPr>
          <w:szCs w:val="18"/>
        </w:rPr>
        <w:t>STOM_EXCEPTION_RANGE_BASE  = 0x5</w:t>
      </w:r>
      <w:r w:rsidRPr="002E443F">
        <w:rPr>
          <w:szCs w:val="18"/>
        </w:rPr>
        <w:t>0000000</w:t>
      </w:r>
      <w:r>
        <w:rPr>
          <w:szCs w:val="18"/>
        </w:rPr>
        <w:t>,</w:t>
      </w:r>
    </w:p>
    <w:p w:rsidR="00D06F1D" w:rsidRDefault="00D06F1D" w:rsidP="00D06F1D">
      <w:pPr>
        <w:pStyle w:val="code"/>
      </w:pPr>
      <w:r w:rsidRPr="00E2426E">
        <w:t>   </w:t>
      </w:r>
    </w:p>
    <w:p w:rsidR="00211CBE" w:rsidRDefault="00211CBE" w:rsidP="00D06F1D">
      <w:pPr>
        <w:pStyle w:val="code"/>
      </w:pPr>
      <w:r>
        <w:t>/*</w:t>
      </w:r>
    </w:p>
    <w:p w:rsidR="00E76D63" w:rsidRDefault="00211CBE" w:rsidP="00E76D63">
      <w:pPr>
        <w:pStyle w:val="code"/>
      </w:pPr>
      <w:r>
        <w:t xml:space="preserve">* </w:t>
      </w:r>
      <w:r w:rsidR="00D06F1D">
        <w:t>user define</w:t>
      </w:r>
      <w:r>
        <w:t>d</w:t>
      </w:r>
      <w:r w:rsidR="00D06F1D">
        <w:t xml:space="preserve"> trap</w:t>
      </w:r>
      <w:r>
        <w:t>s</w:t>
      </w:r>
      <w:r w:rsidR="00D06F1D">
        <w:t xml:space="preserve"> </w:t>
      </w:r>
    </w:p>
    <w:p w:rsidR="00D06F1D" w:rsidRDefault="00211CBE" w:rsidP="00D06F1D">
      <w:pPr>
        <w:pStyle w:val="code"/>
      </w:pPr>
      <w:r>
        <w:t>*/</w:t>
      </w:r>
      <w:r w:rsidR="00D06F1D" w:rsidRPr="00E2426E">
        <w:t>  </w:t>
      </w:r>
      <w:r w:rsidR="00D06F1D">
        <w:t xml:space="preserve"> </w:t>
      </w:r>
    </w:p>
    <w:p w:rsidR="00D06F1D" w:rsidRDefault="00D06F1D" w:rsidP="00E76D63">
      <w:pPr>
        <w:pStyle w:val="code"/>
      </w:pPr>
      <w:r>
        <w:t xml:space="preserve">   SAI_HOSTIF_TRAP_ID_ROUTER</w:t>
      </w:r>
      <w:r w:rsidR="00E76D63">
        <w:t>_MIN</w:t>
      </w:r>
      <w:r w:rsidR="00371CCB">
        <w:t xml:space="preserve">  = </w:t>
      </w:r>
      <w:r w:rsidR="00371CCB">
        <w:rPr>
          <w:szCs w:val="18"/>
        </w:rPr>
        <w:t>0x6</w:t>
      </w:r>
      <w:r w:rsidR="00371CCB" w:rsidRPr="002E443F">
        <w:rPr>
          <w:szCs w:val="18"/>
        </w:rPr>
        <w:t>0000000</w:t>
      </w:r>
      <w:r w:rsidR="00371CCB">
        <w:rPr>
          <w:szCs w:val="18"/>
        </w:rPr>
        <w:t>,</w:t>
      </w:r>
    </w:p>
    <w:p w:rsidR="00E76D63" w:rsidRDefault="00E76D63" w:rsidP="00E76D63">
      <w:pPr>
        <w:pStyle w:val="code"/>
      </w:pPr>
    </w:p>
    <w:p w:rsidR="00E76D63" w:rsidRDefault="00E76D63" w:rsidP="00E76D63">
      <w:pPr>
        <w:pStyle w:val="code"/>
      </w:pPr>
      <w:r>
        <w:t xml:space="preserve">   SAI_HOSTIF_TRAP_ID_ROUTER_MAX=SAI_HOSTIF_TRAP_ID_ROUTER_MIN+SAI_HOSTIF_TRAP_ID_TABLE_RANGE,</w:t>
      </w:r>
    </w:p>
    <w:p w:rsidR="00E76D63" w:rsidRDefault="00E76D63" w:rsidP="00E76D63">
      <w:pPr>
        <w:pStyle w:val="code"/>
      </w:pPr>
    </w:p>
    <w:p w:rsidR="00D06F1D" w:rsidRDefault="00D06F1D" w:rsidP="00D06F1D">
      <w:pPr>
        <w:pStyle w:val="code"/>
      </w:pPr>
      <w:r>
        <w:t xml:space="preserve">   SAI_HOSTIF_TRAP_ID_NEIGH</w:t>
      </w:r>
      <w:r w:rsidR="00E76D63">
        <w:t>_MIN</w:t>
      </w:r>
      <w:r>
        <w:t>,</w:t>
      </w:r>
      <w:r w:rsidRPr="00E2426E">
        <w:t>  </w:t>
      </w:r>
    </w:p>
    <w:p w:rsidR="00D06F1D" w:rsidRDefault="00D06F1D" w:rsidP="00D06F1D">
      <w:pPr>
        <w:pStyle w:val="code"/>
      </w:pPr>
    </w:p>
    <w:p w:rsidR="009066DF" w:rsidRDefault="009066DF" w:rsidP="009066DF">
      <w:pPr>
        <w:pStyle w:val="code"/>
      </w:pPr>
      <w:r>
        <w:t xml:space="preserve">   SAI_HOSTIF_TRAP_ID_NEIGH_MAX=SAI_HOSTIF_TRAP_ID_NEIGH_MIN+SAI_HOSTIF_TRAP_ID_TABLE_RANGE,</w:t>
      </w:r>
      <w:r w:rsidR="00D06F1D">
        <w:t xml:space="preserve">   </w:t>
      </w:r>
    </w:p>
    <w:p w:rsidR="009066DF" w:rsidRDefault="009066DF" w:rsidP="00E76D63">
      <w:pPr>
        <w:pStyle w:val="code"/>
      </w:pPr>
      <w:r>
        <w:t xml:space="preserve">   </w:t>
      </w:r>
    </w:p>
    <w:p w:rsidR="009066DF" w:rsidRDefault="009066DF" w:rsidP="00E76D63">
      <w:pPr>
        <w:pStyle w:val="code"/>
      </w:pPr>
      <w:r>
        <w:t xml:space="preserve">   SAI_HOSTIF_TRAP_ID_FDB_MIN,</w:t>
      </w:r>
    </w:p>
    <w:p w:rsidR="009066DF" w:rsidRDefault="009066DF" w:rsidP="00E76D63">
      <w:pPr>
        <w:pStyle w:val="code"/>
      </w:pPr>
    </w:p>
    <w:p w:rsidR="00D06F1D" w:rsidRDefault="009066DF" w:rsidP="00E76D63">
      <w:pPr>
        <w:pStyle w:val="code"/>
      </w:pPr>
      <w:r>
        <w:t xml:space="preserve">   </w:t>
      </w:r>
      <w:r w:rsidR="00D06F1D">
        <w:t>SAI_HOSTIF_TRAP_ID_FDB</w:t>
      </w:r>
      <w:r w:rsidR="00BC45C2">
        <w:t>_MAX=SAI_HOSTIF_TRAP_ID_FDB</w:t>
      </w:r>
      <w:r w:rsidR="00E76D63">
        <w:t>_MIN+SAI_HOSTIF_TRAP_ID_TABLE_RANGE,</w:t>
      </w:r>
    </w:p>
    <w:p w:rsidR="00D06F1D" w:rsidRDefault="00D06F1D" w:rsidP="00D06F1D">
      <w:pPr>
        <w:pStyle w:val="code"/>
      </w:pPr>
    </w:p>
    <w:p w:rsidR="00E76D63" w:rsidRDefault="00E76D63" w:rsidP="00D06F1D">
      <w:pPr>
        <w:pStyle w:val="code"/>
      </w:pPr>
      <w:r>
        <w:rPr>
          <w:szCs w:val="18"/>
        </w:rPr>
        <w:t xml:space="preserve">   SAI_HOSTIF_TRAP</w:t>
      </w:r>
      <w:r w:rsidRPr="002E443F">
        <w:rPr>
          <w:szCs w:val="18"/>
        </w:rPr>
        <w:t>_</w:t>
      </w:r>
      <w:r w:rsidR="00371CCB">
        <w:rPr>
          <w:szCs w:val="18"/>
        </w:rPr>
        <w:t>ID_CUSTOM_RANGE_BASE  = 0x7</w:t>
      </w:r>
      <w:r w:rsidRPr="002E443F">
        <w:rPr>
          <w:szCs w:val="18"/>
        </w:rPr>
        <w:t>0000000</w:t>
      </w:r>
      <w:r>
        <w:rPr>
          <w:szCs w:val="18"/>
        </w:rPr>
        <w:t>,</w:t>
      </w:r>
    </w:p>
    <w:p w:rsidR="00D06F1D" w:rsidRDefault="00D06F1D" w:rsidP="00D06F1D">
      <w:pPr>
        <w:pStyle w:val="code"/>
      </w:pPr>
    </w:p>
    <w:p w:rsidR="00D06F1D" w:rsidRDefault="00D06F1D" w:rsidP="00D06F1D">
      <w:pPr>
        <w:pStyle w:val="code"/>
      </w:pPr>
      <w:r>
        <w:t>} sai_hostif_trap_id_t;</w:t>
      </w:r>
    </w:p>
    <w:p w:rsidR="008C3C58" w:rsidRDefault="008C3C58" w:rsidP="00D06F1D">
      <w:pPr>
        <w:pStyle w:val="code"/>
      </w:pPr>
    </w:p>
    <w:p w:rsidR="00F56DFA" w:rsidRDefault="00F56DFA" w:rsidP="00F56DFA">
      <w:pPr>
        <w:pStyle w:val="code"/>
      </w:pPr>
      <w:r>
        <w:t>typedef enum _sai_hostif_trap_channel_t</w:t>
      </w:r>
    </w:p>
    <w:p w:rsidR="00F56DFA" w:rsidRDefault="00F56DFA" w:rsidP="00F56DFA">
      <w:pPr>
        <w:pStyle w:val="code"/>
      </w:pPr>
      <w:r>
        <w:t>{</w:t>
      </w:r>
    </w:p>
    <w:p w:rsidR="00856D5A" w:rsidRDefault="009F7F45" w:rsidP="00F56DFA">
      <w:pPr>
        <w:pStyle w:val="code"/>
      </w:pPr>
      <w:r>
        <w:t xml:space="preserve">    /* </w:t>
      </w:r>
      <w:r w:rsidR="00856D5A">
        <w:t>rec</w:t>
      </w:r>
      <w:r>
        <w:t>e</w:t>
      </w:r>
      <w:r w:rsidR="00856D5A">
        <w:t>ive packet</w:t>
      </w:r>
      <w:r>
        <w:t>s</w:t>
      </w:r>
      <w:r w:rsidR="00856D5A">
        <w:t xml:space="preserve"> via file desriptor  */</w:t>
      </w:r>
    </w:p>
    <w:p w:rsidR="00F56DFA" w:rsidRDefault="00F56DFA" w:rsidP="00F56DFA">
      <w:pPr>
        <w:pStyle w:val="code"/>
      </w:pPr>
      <w:r>
        <w:t xml:space="preserve">   </w:t>
      </w:r>
      <w:r>
        <w:rPr>
          <w:rStyle w:val="Emphasis"/>
        </w:rPr>
        <w:t xml:space="preserve"> </w:t>
      </w:r>
      <w:r>
        <w:t>SAI_</w:t>
      </w:r>
      <w:r w:rsidR="00F51EFD">
        <w:t>HOSTIF_</w:t>
      </w:r>
      <w:r w:rsidR="00856D5A">
        <w:t>TRAP_CHANNEL_FD</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s</w:t>
      </w:r>
      <w:r>
        <w:t xml:space="preserve"> via </w:t>
      </w:r>
      <w:r w:rsidR="009F7F45">
        <w:t>callback</w:t>
      </w:r>
      <w:r>
        <w:t xml:space="preserve"> */</w:t>
      </w:r>
    </w:p>
    <w:p w:rsidR="00856D5A" w:rsidRDefault="00856D5A" w:rsidP="00F56DFA">
      <w:pPr>
        <w:pStyle w:val="code"/>
      </w:pPr>
      <w:r>
        <w:t xml:space="preserve">    SAI_</w:t>
      </w:r>
      <w:r w:rsidR="00F51EFD">
        <w:t>HOSTIF_</w:t>
      </w:r>
      <w:r>
        <w:t>TRAP_CHANNEL_CB</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 xml:space="preserve">s via OS net device </w:t>
      </w:r>
      <w:r>
        <w:t>*/</w:t>
      </w:r>
    </w:p>
    <w:p w:rsidR="00856D5A" w:rsidRDefault="00856D5A" w:rsidP="00856D5A">
      <w:pPr>
        <w:pStyle w:val="code"/>
      </w:pPr>
      <w:r>
        <w:t xml:space="preserve">    SAI_</w:t>
      </w:r>
      <w:r w:rsidR="00F51EFD">
        <w:t>HOSTIF_</w:t>
      </w:r>
      <w:r>
        <w:t>TRAP_CHANNEL_NETDEV</w:t>
      </w:r>
      <w:r>
        <w:rPr>
          <w:rStyle w:val="Emphasis"/>
        </w:rPr>
        <w:t>,</w:t>
      </w:r>
      <w:r>
        <w:t> </w:t>
      </w:r>
    </w:p>
    <w:p w:rsidR="00856D5A" w:rsidRDefault="00856D5A" w:rsidP="00F56DFA">
      <w:pPr>
        <w:pStyle w:val="code"/>
      </w:pPr>
    </w:p>
    <w:p w:rsidR="00F56DFA" w:rsidRDefault="00F56DFA" w:rsidP="00F56DFA">
      <w:pPr>
        <w:pStyle w:val="code"/>
      </w:pPr>
      <w:r>
        <w:t xml:space="preserve">    SAI_HOSTIF_</w:t>
      </w:r>
      <w:r w:rsidR="00F51EFD">
        <w:t>TRAP_CHANNEL_</w:t>
      </w:r>
      <w:r>
        <w:t>CUSTOM_RANGE_BASE  = 0x10000000</w:t>
      </w:r>
    </w:p>
    <w:p w:rsidR="00F56DFA" w:rsidRDefault="00F56DFA" w:rsidP="00F56DFA">
      <w:pPr>
        <w:pStyle w:val="code"/>
      </w:pPr>
      <w:r>
        <w:t>}</w:t>
      </w:r>
      <w:r w:rsidRPr="00F56DFA">
        <w:t xml:space="preserve"> </w:t>
      </w:r>
      <w:r>
        <w:t>sai_hostif_trap_channel_t</w:t>
      </w:r>
      <w:r w:rsidR="008252D8">
        <w:t>;</w:t>
      </w:r>
    </w:p>
    <w:p w:rsidR="008C3C58" w:rsidRDefault="008C3C58" w:rsidP="00D06F1D">
      <w:pPr>
        <w:pStyle w:val="code"/>
      </w:pPr>
    </w:p>
    <w:p w:rsidR="008C3C58" w:rsidRPr="002E443F" w:rsidRDefault="008C3C58" w:rsidP="008C3C58">
      <w:pPr>
        <w:pStyle w:val="code"/>
        <w:rPr>
          <w:szCs w:val="18"/>
        </w:rPr>
      </w:pPr>
      <w:r w:rsidRPr="002E443F">
        <w:rPr>
          <w:szCs w:val="18"/>
        </w:rPr>
        <w:t>typedef enum _sai_host</w:t>
      </w:r>
      <w:r w:rsidR="00C93678">
        <w:rPr>
          <w:szCs w:val="18"/>
        </w:rPr>
        <w:t>if_trap</w:t>
      </w:r>
      <w:r w:rsidRPr="002E443F">
        <w:rPr>
          <w:szCs w:val="18"/>
        </w:rPr>
        <w:t>_attr_t</w:t>
      </w:r>
    </w:p>
    <w:p w:rsidR="008C3C58" w:rsidRPr="002E443F" w:rsidRDefault="008C3C58" w:rsidP="008C3C58">
      <w:pPr>
        <w:pStyle w:val="code"/>
        <w:rPr>
          <w:szCs w:val="18"/>
        </w:rPr>
      </w:pPr>
      <w:r w:rsidRPr="002E443F">
        <w:rPr>
          <w:szCs w:val="18"/>
        </w:rPr>
        <w:t>{</w:t>
      </w:r>
    </w:p>
    <w:p w:rsidR="008B7968" w:rsidRPr="008B7968" w:rsidRDefault="008B7968" w:rsidP="00F26BFC">
      <w:pPr>
        <w:pStyle w:val="code"/>
        <w:rPr>
          <w:szCs w:val="18"/>
        </w:rPr>
      </w:pPr>
      <w:r w:rsidRPr="008B7968">
        <w:rPr>
          <w:szCs w:val="18"/>
        </w:rPr>
        <w:t xml:space="preserve">    </w:t>
      </w:r>
      <w:r>
        <w:rPr>
          <w:szCs w:val="18"/>
        </w:rPr>
        <w:t>/* Admin Mode enable/disa</w:t>
      </w:r>
      <w:r w:rsidRPr="008B7968">
        <w:rPr>
          <w:szCs w:val="18"/>
        </w:rPr>
        <w:t>ble trap [bool] (default to TRUE) */</w:t>
      </w:r>
    </w:p>
    <w:p w:rsidR="008B7968" w:rsidRPr="008B7968" w:rsidRDefault="008B7968" w:rsidP="00F26BFC">
      <w:pPr>
        <w:pStyle w:val="code"/>
        <w:rPr>
          <w:szCs w:val="18"/>
        </w:rPr>
      </w:pPr>
      <w:r w:rsidRPr="008B7968">
        <w:rPr>
          <w:szCs w:val="18"/>
        </w:rPr>
        <w:t xml:space="preserve">    SAI_HOSTIF_TRAP_ATTR_ADMIN_STATE,</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trap channel to use [sai_hostif_trap_channel_t] (MANDATORY_ON_CREATE) */</w:t>
      </w:r>
    </w:p>
    <w:p w:rsidR="008B7968" w:rsidRPr="008B7968" w:rsidRDefault="008B7968" w:rsidP="00F26BFC">
      <w:pPr>
        <w:pStyle w:val="code"/>
        <w:rPr>
          <w:szCs w:val="18"/>
        </w:rPr>
      </w:pPr>
      <w:r w:rsidRPr="008B7968">
        <w:rPr>
          <w:szCs w:val="18"/>
        </w:rPr>
        <w:t xml:space="preserve">    SAI_HOSTIF_TRAP_ATTR_TRAP_CHANNEL,</w:t>
      </w:r>
    </w:p>
    <w:p w:rsidR="008B7968" w:rsidRPr="008B7968" w:rsidRDefault="008B7968" w:rsidP="00F26BFC">
      <w:pPr>
        <w:pStyle w:val="code"/>
        <w:rPr>
          <w:szCs w:val="18"/>
        </w:rPr>
      </w:pPr>
    </w:p>
    <w:p w:rsidR="008B7968" w:rsidRPr="008B7968" w:rsidRDefault="00012834" w:rsidP="00F26BFC">
      <w:pPr>
        <w:pStyle w:val="code"/>
        <w:rPr>
          <w:szCs w:val="18"/>
        </w:rPr>
      </w:pPr>
      <w:r>
        <w:rPr>
          <w:szCs w:val="18"/>
        </w:rPr>
        <w:t xml:space="preserve">    /* file descriptor </w:t>
      </w:r>
      <w:r w:rsidR="00500A10">
        <w:rPr>
          <w:szCs w:val="18"/>
        </w:rPr>
        <w:t>[sai_object_id</w:t>
      </w:r>
      <w:r>
        <w:rPr>
          <w:szCs w:val="18"/>
        </w:rPr>
        <w:t>_t]</w:t>
      </w:r>
    </w:p>
    <w:p w:rsidR="00354B73" w:rsidRDefault="008B7968" w:rsidP="00354B73">
      <w:pPr>
        <w:pStyle w:val="code"/>
      </w:pPr>
      <w:r>
        <w:rPr>
          <w:szCs w:val="18"/>
        </w:rPr>
        <w:t xml:space="preserve">    </w:t>
      </w:r>
      <w:r w:rsidR="00354B73">
        <w:rPr>
          <w:szCs w:val="18"/>
        </w:rPr>
        <w:t xml:space="preserve"> </w:t>
      </w:r>
      <w:r>
        <w:rPr>
          <w:szCs w:val="18"/>
        </w:rPr>
        <w:t>* V</w:t>
      </w:r>
      <w:r w:rsidRPr="008B7968">
        <w:rPr>
          <w:szCs w:val="18"/>
        </w:rPr>
        <w:t xml:space="preserve">alid only when SAI_HOSTIF_TRAP_ATTR_TRAP_CHANNEL == </w:t>
      </w:r>
      <w:r w:rsidR="00354B73">
        <w:t>SAI_HOSTIF_TRAP_CHANNEL_FD</w:t>
      </w:r>
    </w:p>
    <w:p w:rsidR="001A474C" w:rsidRDefault="008B7968" w:rsidP="00354B73">
      <w:pPr>
        <w:pStyle w:val="code"/>
        <w:rPr>
          <w:szCs w:val="18"/>
        </w:rPr>
      </w:pPr>
      <w:r w:rsidRPr="008B7968">
        <w:rPr>
          <w:szCs w:val="18"/>
        </w:rPr>
        <w:t xml:space="preserve">    </w:t>
      </w:r>
      <w:r w:rsidR="00354B73">
        <w:rPr>
          <w:szCs w:val="18"/>
        </w:rPr>
        <w:t xml:space="preserve"> </w:t>
      </w:r>
      <w:r w:rsidRPr="008B7968">
        <w:rPr>
          <w:szCs w:val="18"/>
        </w:rPr>
        <w:t xml:space="preserve">*   (MANDATORY_ON_CREATE when </w:t>
      </w:r>
      <w:r w:rsidR="001A474C" w:rsidRPr="008B7968">
        <w:rPr>
          <w:szCs w:val="18"/>
        </w:rPr>
        <w:t>SAI_H</w:t>
      </w:r>
      <w:r w:rsidR="001A474C">
        <w:rPr>
          <w:szCs w:val="18"/>
        </w:rPr>
        <w:t>OSTIF_TRAP_ATTR_TRAP_CHANNEL ==</w:t>
      </w:r>
    </w:p>
    <w:p w:rsidR="008B7968" w:rsidRPr="00354B73" w:rsidRDefault="001A474C" w:rsidP="00354B73">
      <w:pPr>
        <w:pStyle w:val="code"/>
      </w:pPr>
      <w:r>
        <w:rPr>
          <w:szCs w:val="18"/>
        </w:rPr>
        <w:t xml:space="preserve">    </w:t>
      </w:r>
      <w:r w:rsidR="00354B73">
        <w:rPr>
          <w:szCs w:val="18"/>
        </w:rPr>
        <w:t xml:space="preserve"> </w:t>
      </w:r>
      <w:r>
        <w:rPr>
          <w:szCs w:val="18"/>
        </w:rPr>
        <w:t xml:space="preserve">*    </w:t>
      </w:r>
      <w:r w:rsidR="00354B73">
        <w:t>SAI_HOSTIF_TRAP_CHANNEL_FD</w:t>
      </w:r>
      <w:r w:rsidR="008B7968" w:rsidRPr="008B7968">
        <w:rPr>
          <w:szCs w:val="18"/>
        </w:rPr>
        <w:t>)</w:t>
      </w:r>
    </w:p>
    <w:p w:rsidR="008B7968" w:rsidRPr="008B7968" w:rsidRDefault="008B7968" w:rsidP="00F26BFC">
      <w:pPr>
        <w:pStyle w:val="code"/>
        <w:rPr>
          <w:szCs w:val="18"/>
        </w:rPr>
      </w:pPr>
      <w:r w:rsidRPr="008B7968">
        <w:rPr>
          <w:szCs w:val="18"/>
        </w:rPr>
        <w:t xml:space="preserve">    */</w:t>
      </w:r>
    </w:p>
    <w:p w:rsidR="008B7968" w:rsidRPr="008B7968" w:rsidRDefault="008B7968" w:rsidP="00F26BFC">
      <w:pPr>
        <w:pStyle w:val="code"/>
        <w:rPr>
          <w:szCs w:val="18"/>
        </w:rPr>
      </w:pPr>
      <w:r w:rsidRPr="008B7968">
        <w:rPr>
          <w:szCs w:val="18"/>
        </w:rPr>
        <w:t xml:space="preserve">    SAI_HOSTIF_TRAP_ATTR_FD,</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enable trap for specific ports (default is global) [sai_port_list_t] */</w:t>
      </w:r>
    </w:p>
    <w:p w:rsidR="008B7968" w:rsidRPr="008B7968" w:rsidRDefault="008B7968" w:rsidP="00F26BFC">
      <w:pPr>
        <w:pStyle w:val="code"/>
        <w:rPr>
          <w:szCs w:val="18"/>
        </w:rPr>
      </w:pPr>
      <w:r w:rsidRPr="008B7968">
        <w:rPr>
          <w:szCs w:val="18"/>
        </w:rPr>
        <w:t xml:space="preserve">    SAI_HOSTIF_TRAP_ATTR_PORT_LIST,</w:t>
      </w:r>
    </w:p>
    <w:p w:rsidR="008B7968" w:rsidRPr="008B7968" w:rsidRDefault="008B7968" w:rsidP="00F26BFC">
      <w:pPr>
        <w:pStyle w:val="code"/>
        <w:rPr>
          <w:szCs w:val="18"/>
        </w:rPr>
      </w:pPr>
    </w:p>
    <w:p w:rsidR="008B7968" w:rsidRPr="008B7968" w:rsidRDefault="008B7968" w:rsidP="00C62187">
      <w:pPr>
        <w:pStyle w:val="code"/>
        <w:rPr>
          <w:szCs w:val="18"/>
        </w:rPr>
      </w:pPr>
      <w:r w:rsidRPr="008B7968">
        <w:rPr>
          <w:szCs w:val="18"/>
        </w:rPr>
        <w:t xml:space="preserve">    /* trap action [sai_</w:t>
      </w:r>
      <w:r w:rsidR="00C62187">
        <w:rPr>
          <w:szCs w:val="18"/>
        </w:rPr>
        <w:t>packet</w:t>
      </w:r>
      <w:r w:rsidRPr="008B7968">
        <w:rPr>
          <w:szCs w:val="18"/>
        </w:rPr>
        <w:t>_action_t] (MANDATORY_ON_CREATE) */</w:t>
      </w:r>
    </w:p>
    <w:p w:rsidR="008B7968" w:rsidRPr="008B7968" w:rsidRDefault="008B7968" w:rsidP="00F26BFC">
      <w:pPr>
        <w:pStyle w:val="code"/>
        <w:rPr>
          <w:szCs w:val="18"/>
        </w:rPr>
      </w:pPr>
      <w:r w:rsidRPr="008B7968">
        <w:rPr>
          <w:szCs w:val="18"/>
        </w:rPr>
        <w:t xml:space="preserve">    SAI_HOSTIF_TRAP_ATTR_TRAP_ACTION,</w:t>
      </w:r>
    </w:p>
    <w:p w:rsidR="008B7968" w:rsidRPr="008B7968" w:rsidRDefault="008B7968" w:rsidP="00F26BFC">
      <w:pPr>
        <w:pStyle w:val="code"/>
        <w:rPr>
          <w:szCs w:val="18"/>
        </w:rPr>
      </w:pPr>
    </w:p>
    <w:p w:rsidR="00027AF4" w:rsidRDefault="008B7968" w:rsidP="008B7968">
      <w:pPr>
        <w:pStyle w:val="code"/>
        <w:rPr>
          <w:szCs w:val="18"/>
        </w:rPr>
      </w:pPr>
      <w:r w:rsidRPr="008B7968">
        <w:rPr>
          <w:szCs w:val="18"/>
        </w:rPr>
        <w:t xml:space="preserve">    /* trap-group ID for the trap [sai_object_id_t] (MANDATORY_ON_CREATE) */</w:t>
      </w:r>
      <w:r w:rsidR="009E400A">
        <w:rPr>
          <w:szCs w:val="18"/>
        </w:rPr>
        <w:t xml:space="preserve">    </w:t>
      </w:r>
      <w:r w:rsidR="009E1359">
        <w:rPr>
          <w:szCs w:val="18"/>
        </w:rPr>
        <w:t xml:space="preserve">               </w:t>
      </w:r>
      <w:r w:rsidR="009E400A">
        <w:rPr>
          <w:szCs w:val="18"/>
        </w:rPr>
        <w:t>SAI_HOSTIF_TRAP</w:t>
      </w:r>
      <w:r w:rsidR="00027AF4" w:rsidRPr="002E443F">
        <w:rPr>
          <w:szCs w:val="18"/>
        </w:rPr>
        <w:t>_ATTR_TRAP_GROUP,</w:t>
      </w:r>
    </w:p>
    <w:p w:rsidR="00763EC5" w:rsidRDefault="00763EC5" w:rsidP="008B7968">
      <w:pPr>
        <w:pStyle w:val="code"/>
        <w:rPr>
          <w:szCs w:val="18"/>
        </w:rPr>
      </w:pPr>
    </w:p>
    <w:p w:rsidR="00993982" w:rsidRDefault="00763EC5" w:rsidP="00494B3E">
      <w:pPr>
        <w:pStyle w:val="code"/>
      </w:pPr>
      <w:r w:rsidRPr="00EA600E">
        <w:t xml:space="preserve">    </w:t>
      </w:r>
      <w:r>
        <w:t xml:space="preserve">/* </w:t>
      </w:r>
      <w:r>
        <w:t>trap</w:t>
      </w:r>
      <w:r>
        <w:t xml:space="preserve"> priori</w:t>
      </w:r>
      <w:r w:rsidR="00494B3E">
        <w:t xml:space="preserve">ty [uint32_t] (default to 0). </w:t>
      </w:r>
      <w:r>
        <w:t>T</w:t>
      </w:r>
      <w:r w:rsidR="00CE454C">
        <w:t>his is equivalent</w:t>
      </w:r>
      <w:r>
        <w:t xml:space="preserve"> to </w:t>
      </w:r>
    </w:p>
    <w:p w:rsidR="00763EC5" w:rsidRPr="00EA600E" w:rsidRDefault="00993982" w:rsidP="00993982">
      <w:pPr>
        <w:pStyle w:val="code"/>
      </w:pPr>
      <w:r>
        <w:t xml:space="preserve">     * </w:t>
      </w:r>
      <w:r w:rsidR="00763EC5">
        <w:t xml:space="preserve">ACL </w:t>
      </w:r>
      <w:r w:rsidR="00763EC5">
        <w:t>en</w:t>
      </w:r>
      <w:r w:rsidR="00763EC5">
        <w:t>t</w:t>
      </w:r>
      <w:r w:rsidR="00763EC5">
        <w:t>ry</w:t>
      </w:r>
      <w:r w:rsidR="00763EC5">
        <w:t xml:space="preserve"> priority </w:t>
      </w:r>
      <w:r w:rsidR="00763EC5">
        <w:rPr>
          <w:rFonts w:cs="Consolas"/>
          <w:color w:val="000000"/>
          <w:sz w:val="19"/>
          <w:szCs w:val="19"/>
          <w:highlight w:val="white"/>
          <w:lang w:bidi="he-IL"/>
        </w:rPr>
        <w:t>SAI_ACL_ENTRY_ATTR_PRIORITY</w:t>
      </w:r>
      <w:r w:rsidR="00763EC5">
        <w:rPr>
          <w:rFonts w:cs="Consolas"/>
          <w:color w:val="000000"/>
          <w:sz w:val="19"/>
          <w:szCs w:val="19"/>
          <w:lang w:bidi="he-IL"/>
        </w:rPr>
        <w:t xml:space="preserve"> </w:t>
      </w:r>
      <w:r w:rsidR="00763EC5" w:rsidRPr="00EA600E">
        <w:t>*/</w:t>
      </w:r>
    </w:p>
    <w:p w:rsidR="00763EC5" w:rsidRDefault="00763EC5" w:rsidP="00763EC5">
      <w:pPr>
        <w:pStyle w:val="code"/>
        <w:rPr>
          <w:szCs w:val="18"/>
        </w:rPr>
      </w:pPr>
      <w:r>
        <w:rPr>
          <w:szCs w:val="18"/>
        </w:rPr>
        <w:t>SAI_HOSTIF_TRAP</w:t>
      </w:r>
      <w:r w:rsidRPr="002E443F">
        <w:rPr>
          <w:szCs w:val="18"/>
        </w:rPr>
        <w:t>_ATTR_TRAP_</w:t>
      </w:r>
      <w:r>
        <w:rPr>
          <w:szCs w:val="18"/>
        </w:rPr>
        <w:t>PRIORITY</w:t>
      </w:r>
      <w:r w:rsidRPr="002E443F">
        <w:rPr>
          <w:szCs w:val="18"/>
        </w:rPr>
        <w:t>,</w:t>
      </w:r>
    </w:p>
    <w:p w:rsidR="008C3C58" w:rsidRPr="002E443F" w:rsidRDefault="008C3C58" w:rsidP="008C3C58">
      <w:pPr>
        <w:pStyle w:val="code"/>
        <w:rPr>
          <w:szCs w:val="18"/>
        </w:rPr>
      </w:pPr>
      <w:r w:rsidRPr="002E443F">
        <w:rPr>
          <w:szCs w:val="18"/>
        </w:rPr>
        <w:t xml:space="preserve">  </w:t>
      </w:r>
    </w:p>
    <w:p w:rsidR="008C3C58" w:rsidRPr="002E443F" w:rsidRDefault="009E400A" w:rsidP="008C3C58">
      <w:pPr>
        <w:pStyle w:val="code"/>
        <w:rPr>
          <w:szCs w:val="18"/>
        </w:rPr>
      </w:pPr>
      <w:r>
        <w:rPr>
          <w:szCs w:val="18"/>
        </w:rPr>
        <w:t xml:space="preserve">    SAI_HOSTIF_TRAP</w:t>
      </w:r>
      <w:r w:rsidR="008C3C58" w:rsidRPr="002E443F">
        <w:rPr>
          <w:szCs w:val="18"/>
        </w:rPr>
        <w:t>_</w:t>
      </w:r>
      <w:r w:rsidR="00211CBE">
        <w:rPr>
          <w:szCs w:val="18"/>
        </w:rPr>
        <w:t>ATTR_</w:t>
      </w:r>
      <w:r w:rsidR="008C3C58" w:rsidRPr="002E443F">
        <w:rPr>
          <w:szCs w:val="18"/>
        </w:rPr>
        <w:t>CUSTOM_RANGE_BASE  = 0x10000000</w:t>
      </w:r>
    </w:p>
    <w:p w:rsidR="008C3C58" w:rsidRPr="002E443F" w:rsidRDefault="008C3C58" w:rsidP="008C3C58">
      <w:pPr>
        <w:pStyle w:val="code"/>
        <w:rPr>
          <w:szCs w:val="18"/>
        </w:rPr>
      </w:pPr>
    </w:p>
    <w:p w:rsidR="008C3C58" w:rsidRPr="002E443F" w:rsidRDefault="00E3540E" w:rsidP="008C3C58">
      <w:pPr>
        <w:pStyle w:val="code"/>
        <w:rPr>
          <w:szCs w:val="18"/>
        </w:rPr>
      </w:pPr>
      <w:r>
        <w:rPr>
          <w:szCs w:val="18"/>
        </w:rPr>
        <w:t>} sai_hostif_trap</w:t>
      </w:r>
      <w:r w:rsidR="008C3C58" w:rsidRPr="002E443F">
        <w:rPr>
          <w:szCs w:val="18"/>
        </w:rPr>
        <w:t>_attr_t</w:t>
      </w:r>
      <w:r w:rsidR="008252D8">
        <w:rPr>
          <w:szCs w:val="18"/>
        </w:rPr>
        <w:t>;</w:t>
      </w:r>
    </w:p>
    <w:p w:rsidR="008C3C58" w:rsidRDefault="008C3C58" w:rsidP="008C3C58">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Creat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  [in] attr_count - number of attributes</w:t>
      </w:r>
    </w:p>
    <w:p w:rsidR="00D81C81" w:rsidRPr="00D81C81" w:rsidRDefault="00D81C81" w:rsidP="00D81C81">
      <w:pPr>
        <w:pStyle w:val="code"/>
        <w:rPr>
          <w:szCs w:val="18"/>
        </w:rPr>
      </w:pPr>
      <w:r w:rsidRPr="00D81C81">
        <w:rPr>
          <w:szCs w:val="18"/>
        </w:rPr>
        <w:t>*  [in] attr_list - array of attributes</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creat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_In_ uint32_t attr_count,</w:t>
      </w:r>
    </w:p>
    <w:p w:rsidR="00D81C81" w:rsidRPr="00D81C81" w:rsidRDefault="00D81C81" w:rsidP="00D81C81">
      <w:pPr>
        <w:pStyle w:val="code"/>
        <w:rPr>
          <w:szCs w:val="18"/>
        </w:rPr>
      </w:pPr>
      <w:r w:rsidRPr="00D81C81">
        <w:rPr>
          <w:szCs w:val="18"/>
        </w:rPr>
        <w:t xml:space="preserve">    _In_ const sai_attribute_t *attr_list</w:t>
      </w:r>
    </w:p>
    <w:p w:rsidR="00D81C81" w:rsidRPr="00D81C81" w:rsidRDefault="00D81C81" w:rsidP="00D81C81">
      <w:pPr>
        <w:pStyle w:val="code"/>
        <w:rPr>
          <w:szCs w:val="18"/>
        </w:rPr>
      </w:pPr>
      <w:r w:rsidRPr="00D81C81">
        <w:rPr>
          <w:szCs w:val="18"/>
        </w:rPr>
        <w:t xml:space="preserve">    );</w:t>
      </w:r>
    </w:p>
    <w:p w:rsidR="00D81C81" w:rsidRPr="00D81C81" w:rsidRDefault="00D81C81" w:rsidP="00D81C81">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Remov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remov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w:t>
      </w:r>
    </w:p>
    <w:p w:rsidR="00D81C81" w:rsidRPr="002E443F" w:rsidRDefault="00D81C81" w:rsidP="00D81C81">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8C3C58" w:rsidP="008C3C58">
      <w:pPr>
        <w:pStyle w:val="code"/>
        <w:rPr>
          <w:szCs w:val="18"/>
        </w:rPr>
      </w:pPr>
      <w:r w:rsidRPr="002E443F">
        <w:rPr>
          <w:szCs w:val="18"/>
        </w:rPr>
        <w:t>*   Set</w:t>
      </w:r>
      <w:r w:rsidR="00E3540E">
        <w:rPr>
          <w:szCs w:val="18"/>
        </w:rPr>
        <w:t xml:space="preserve"> trap </w:t>
      </w:r>
      <w:r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CD23A9">
      <w:pPr>
        <w:pStyle w:val="code"/>
        <w:rPr>
          <w:szCs w:val="18"/>
        </w:rPr>
      </w:pPr>
      <w:r w:rsidRPr="002E443F">
        <w:rPr>
          <w:szCs w:val="18"/>
        </w:rPr>
        <w:t>*    [in] hostif_trap_id - host int</w:t>
      </w:r>
      <w:r w:rsidR="00E3540E">
        <w:rPr>
          <w:szCs w:val="18"/>
        </w:rPr>
        <w:t>erface</w:t>
      </w:r>
      <w:r w:rsidR="00CD23A9" w:rsidRPr="002E443F">
        <w:rPr>
          <w:szCs w:val="18"/>
        </w:rPr>
        <w:t xml:space="preserve"> trap id  </w:t>
      </w:r>
    </w:p>
    <w:p w:rsidR="008C3C58" w:rsidRPr="002E443F" w:rsidRDefault="008C3C58" w:rsidP="008C3C58">
      <w:pPr>
        <w:pStyle w:val="code"/>
        <w:rPr>
          <w:szCs w:val="18"/>
        </w:rPr>
      </w:pPr>
      <w:r w:rsidRPr="002E443F">
        <w:rPr>
          <w:szCs w:val="18"/>
        </w:rPr>
        <w:t xml:space="preserve">*    [in] </w:t>
      </w:r>
      <w:r w:rsidR="00CD23A9" w:rsidRPr="002E443F">
        <w:rPr>
          <w:szCs w:val="18"/>
        </w:rPr>
        <w:t>attr</w:t>
      </w:r>
      <w:r w:rsidRPr="002E443F">
        <w:rPr>
          <w:szCs w:val="18"/>
        </w:rPr>
        <w:t xml:space="preserve"> - </w:t>
      </w:r>
      <w:r w:rsidR="00CD23A9" w:rsidRPr="002E443F">
        <w:rPr>
          <w:szCs w:val="18"/>
        </w:rPr>
        <w:t>attribut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lastRenderedPageBreak/>
        <w:t xml:space="preserve">typedef sai_status_t </w:t>
      </w:r>
      <w:r w:rsidR="00E3540E">
        <w:rPr>
          <w:szCs w:val="18"/>
        </w:rPr>
        <w:t>(*sai_set_hostif_trap</w:t>
      </w:r>
      <w:r w:rsidRPr="002E443F">
        <w:rPr>
          <w:szCs w:val="18"/>
        </w:rPr>
        <w:t>_attribute_fn )(</w:t>
      </w:r>
    </w:p>
    <w:p w:rsidR="008C3C58" w:rsidRPr="002E443F" w:rsidRDefault="00BC79EB" w:rsidP="00CD23A9">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4D6B87">
      <w:pPr>
        <w:pStyle w:val="code"/>
        <w:rPr>
          <w:szCs w:val="18"/>
        </w:rPr>
      </w:pPr>
      <w:r w:rsidRPr="002E443F">
        <w:rPr>
          <w:szCs w:val="18"/>
        </w:rPr>
        <w:t xml:space="preserve">    </w:t>
      </w:r>
      <w:r w:rsidR="00CD23A9" w:rsidRPr="002E443F">
        <w:rPr>
          <w:szCs w:val="18"/>
        </w:rPr>
        <w:t xml:space="preserve">_In_ </w:t>
      </w:r>
      <w:r w:rsidR="004D6B87">
        <w:t xml:space="preserve">sai_attribute_t </w:t>
      </w:r>
      <w:r w:rsidR="004D6B87">
        <w:rPr>
          <w:szCs w:val="18"/>
        </w:rPr>
        <w:t>*</w:t>
      </w:r>
      <w:r w:rsidR="00CD23A9" w:rsidRPr="002E443F">
        <w:rPr>
          <w:szCs w:val="18"/>
        </w:rPr>
        <w:t>attr</w:t>
      </w:r>
      <w:r w:rsidRPr="002E443F">
        <w:rPr>
          <w:szCs w:val="18"/>
        </w:rPr>
        <w:t xml:space="preserve"> </w:t>
      </w:r>
    </w:p>
    <w:p w:rsidR="008C3C58" w:rsidRPr="002E443F" w:rsidRDefault="008C3C58" w:rsidP="008C3C58">
      <w:pPr>
        <w:pStyle w:val="code"/>
        <w:rPr>
          <w:szCs w:val="18"/>
        </w:rPr>
      </w:pPr>
      <w:r w:rsidRPr="002E443F">
        <w:rPr>
          <w:szCs w:val="18"/>
        </w:rPr>
        <w:t xml:space="preserve">    );</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E3540E" w:rsidP="008C3C58">
      <w:pPr>
        <w:pStyle w:val="code"/>
        <w:rPr>
          <w:szCs w:val="18"/>
        </w:rPr>
      </w:pPr>
      <w:r>
        <w:rPr>
          <w:szCs w:val="18"/>
        </w:rPr>
        <w:t xml:space="preserve">*   Get trap </w:t>
      </w:r>
      <w:r w:rsidR="008C3C58"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E3540E">
      <w:pPr>
        <w:pStyle w:val="code"/>
        <w:rPr>
          <w:szCs w:val="18"/>
        </w:rPr>
      </w:pPr>
      <w:r w:rsidRPr="002E443F">
        <w:rPr>
          <w:szCs w:val="18"/>
        </w:rPr>
        <w:t>*    [in] hostif_trap_id - host int</w:t>
      </w:r>
      <w:r w:rsidR="00E3540E">
        <w:rPr>
          <w:szCs w:val="18"/>
        </w:rPr>
        <w:t>erface</w:t>
      </w:r>
      <w:r w:rsidRPr="002E443F">
        <w:rPr>
          <w:szCs w:val="18"/>
        </w:rPr>
        <w:t xml:space="preserve"> trap id  </w:t>
      </w:r>
    </w:p>
    <w:p w:rsidR="008C3C58" w:rsidRPr="002E443F" w:rsidRDefault="008C3C58" w:rsidP="008C3C58">
      <w:pPr>
        <w:pStyle w:val="code"/>
        <w:rPr>
          <w:szCs w:val="18"/>
        </w:rPr>
      </w:pPr>
      <w:r w:rsidRPr="002E443F">
        <w:rPr>
          <w:szCs w:val="18"/>
        </w:rPr>
        <w:t>*    [in] attr_count - number of attributes</w:t>
      </w:r>
    </w:p>
    <w:p w:rsidR="008C3C58" w:rsidRPr="002E443F" w:rsidRDefault="008C3C58" w:rsidP="008C3C58">
      <w:pPr>
        <w:pStyle w:val="code"/>
        <w:rPr>
          <w:szCs w:val="18"/>
        </w:rPr>
      </w:pPr>
      <w:r w:rsidRPr="002E443F">
        <w:rPr>
          <w:szCs w:val="18"/>
        </w:rPr>
        <w:t>*    [in,out] attr_list - array of attributes</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typedef sai_</w:t>
      </w:r>
      <w:r w:rsidR="00E3540E">
        <w:rPr>
          <w:szCs w:val="18"/>
        </w:rPr>
        <w:t>status_t (*sai_get_hostif_trap</w:t>
      </w:r>
      <w:r w:rsidRPr="002E443F">
        <w:rPr>
          <w:szCs w:val="18"/>
        </w:rPr>
        <w:t>_attribute_fn )(</w:t>
      </w:r>
    </w:p>
    <w:p w:rsidR="008C3C58" w:rsidRPr="002E443F" w:rsidRDefault="00BC79EB" w:rsidP="008C3C58">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8C3C58">
      <w:pPr>
        <w:pStyle w:val="code"/>
        <w:rPr>
          <w:szCs w:val="18"/>
        </w:rPr>
      </w:pPr>
      <w:r w:rsidRPr="002E443F">
        <w:rPr>
          <w:szCs w:val="18"/>
        </w:rPr>
        <w:t xml:space="preserve">    _In_ </w:t>
      </w:r>
      <w:r w:rsidR="00510BA0">
        <w:rPr>
          <w:szCs w:val="18"/>
        </w:rPr>
        <w:t>u</w:t>
      </w:r>
      <w:r w:rsidRPr="002E443F">
        <w:rPr>
          <w:szCs w:val="18"/>
        </w:rPr>
        <w:t>int</w:t>
      </w:r>
      <w:r w:rsidR="00510BA0">
        <w:rPr>
          <w:szCs w:val="18"/>
        </w:rPr>
        <w:t>32_t</w:t>
      </w:r>
      <w:r w:rsidRPr="002E443F">
        <w:rPr>
          <w:szCs w:val="18"/>
        </w:rPr>
        <w:t xml:space="preserve"> attr_count,</w:t>
      </w:r>
    </w:p>
    <w:p w:rsidR="008C3C58" w:rsidRPr="002E443F" w:rsidRDefault="008C3C58" w:rsidP="004D6B87">
      <w:pPr>
        <w:pStyle w:val="code"/>
        <w:rPr>
          <w:szCs w:val="18"/>
        </w:rPr>
      </w:pPr>
      <w:r w:rsidRPr="002E443F">
        <w:rPr>
          <w:szCs w:val="18"/>
        </w:rPr>
        <w:t xml:space="preserve">    _Inout_ </w:t>
      </w:r>
      <w:r w:rsidR="004D6B87">
        <w:t>sai_attribute_t *</w:t>
      </w:r>
      <w:r w:rsidRPr="002E443F">
        <w:rPr>
          <w:szCs w:val="18"/>
        </w:rPr>
        <w:t xml:space="preserve">attr_list </w:t>
      </w:r>
    </w:p>
    <w:p w:rsidR="008C3C58" w:rsidRPr="002E443F" w:rsidRDefault="008C3C58" w:rsidP="008C3C58">
      <w:pPr>
        <w:pStyle w:val="code"/>
        <w:rPr>
          <w:szCs w:val="18"/>
        </w:rPr>
      </w:pPr>
      <w:r w:rsidRPr="002E443F">
        <w:rPr>
          <w:szCs w:val="18"/>
        </w:rPr>
        <w:t xml:space="preserve">    );</w:t>
      </w:r>
    </w:p>
    <w:p w:rsidR="008C3C58" w:rsidRDefault="008C3C58" w:rsidP="008C3C58">
      <w:pPr>
        <w:pStyle w:val="code"/>
      </w:pPr>
    </w:p>
    <w:p w:rsidR="008C3C58" w:rsidRDefault="008C3C58" w:rsidP="00D87DB8">
      <w:pPr>
        <w:pStyle w:val="Heading3"/>
        <w:rPr>
          <w:lang w:bidi="he-IL"/>
        </w:rPr>
      </w:pPr>
      <w:bookmarkStart w:id="14" w:name="_Toc416182229"/>
      <w:r>
        <w:t xml:space="preserve">Host interface </w:t>
      </w:r>
      <w:r w:rsidR="002E443F">
        <w:rPr>
          <w:lang w:bidi="he-IL"/>
        </w:rPr>
        <w:t>channel</w:t>
      </w:r>
      <w:bookmarkEnd w:id="14"/>
      <w:r w:rsid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Router Interface based Host Interface Type */</w:t>
      </w:r>
    </w:p>
    <w:p w:rsidR="002E443F" w:rsidRDefault="008772AE"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RIF</w:t>
      </w:r>
      <w:r w:rsidR="00971B4E">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980" w:rsidRDefault="00A33980"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Host interface attribute IDs </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enum _sai_host_interface_attr_t</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 READ-ONLY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READ-WRIT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Type [sai_host_interface_type_t] (MANDATORY_ON_CREATE|CREATE_ONLY) */</w:t>
      </w:r>
    </w:p>
    <w:p w:rsidR="002E443F" w:rsidRPr="002E443F" w:rsidRDefault="002E443F" w:rsidP="002E443F">
      <w:pPr>
        <w:pStyle w:val="code"/>
        <w:rPr>
          <w:lang w:bidi="he-IL"/>
        </w:rPr>
      </w:pPr>
      <w:r w:rsidRPr="002E443F">
        <w:rPr>
          <w:lang w:bidi="he-IL"/>
        </w:rPr>
        <w:t xml:space="preserve">    SAI_HOST_INTERFACE_ATTR_TYPE,</w:t>
      </w:r>
    </w:p>
    <w:p w:rsidR="002E443F" w:rsidRPr="002E443F" w:rsidRDefault="002E443F" w:rsidP="002E443F">
      <w:pPr>
        <w:pStyle w:val="code"/>
        <w:rPr>
          <w:lang w:bidi="he-IL"/>
        </w:rPr>
      </w:pPr>
    </w:p>
    <w:p w:rsidR="002E443F" w:rsidRDefault="00234050" w:rsidP="002E443F">
      <w:pPr>
        <w:pStyle w:val="code"/>
        <w:rPr>
          <w:lang w:bidi="he-IL"/>
        </w:rPr>
      </w:pPr>
      <w:r>
        <w:rPr>
          <w:lang w:bidi="he-IL"/>
        </w:rPr>
        <w:t xml:space="preserve">    /* Assosiated p</w:t>
      </w:r>
      <w:r w:rsidR="002E443F" w:rsidRPr="002E443F">
        <w:rPr>
          <w:lang w:bidi="he-IL"/>
        </w:rPr>
        <w:t xml:space="preserve">ort </w:t>
      </w:r>
      <w:r>
        <w:rPr>
          <w:lang w:bidi="he-IL"/>
        </w:rPr>
        <w:t>or router interface [sai_object</w:t>
      </w:r>
      <w:r w:rsidR="002E443F" w:rsidRPr="002E443F">
        <w:rPr>
          <w:lang w:bidi="he-IL"/>
        </w:rPr>
        <w:t xml:space="preserve">_id_t] </w:t>
      </w:r>
    </w:p>
    <w:p w:rsidR="00354B73" w:rsidRDefault="00354B73" w:rsidP="00AC4D1D">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AC4D1D" w:rsidRPr="002E443F">
        <w:rPr>
          <w:rFonts w:ascii="Courier New" w:eastAsia="Times New Roman" w:hAnsi="Courier New" w:cs="Courier New"/>
          <w:color w:val="000000"/>
          <w:szCs w:val="18"/>
          <w:lang w:bidi="he-IL"/>
        </w:rPr>
        <w:t>SAI_HOST_INTERFACE_TYPE_PORT</w:t>
      </w:r>
      <w:r w:rsidR="00AC4D1D">
        <w:rPr>
          <w:rFonts w:ascii="Courier New" w:eastAsia="Times New Roman" w:hAnsi="Courier New" w:cs="Courier New"/>
          <w:color w:val="000000"/>
          <w:szCs w:val="18"/>
          <w:lang w:bidi="he-IL"/>
        </w:rPr>
        <w:t xml:space="preserve"> ||</w:t>
      </w:r>
    </w:p>
    <w:p w:rsidR="00AC4D1D" w:rsidRPr="008B7968" w:rsidRDefault="00AC4D1D" w:rsidP="00AC4D1D">
      <w:pPr>
        <w:pStyle w:val="code"/>
        <w:rPr>
          <w:szCs w:val="18"/>
        </w:rPr>
      </w:pPr>
      <w:r>
        <w:rPr>
          <w:rFonts w:ascii="Courier New" w:eastAsia="Times New Roman" w:hAnsi="Courier New" w:cs="Courier New"/>
          <w:color w:val="000000"/>
          <w:szCs w:val="18"/>
          <w:lang w:bidi="he-IL"/>
        </w:rPr>
        <w:t xml:space="preserve">    * SAI_HOST_INTERFACE_TYPE_RIF</w:t>
      </w:r>
    </w:p>
    <w:p w:rsidR="00AC4D1D" w:rsidRDefault="00354B73" w:rsidP="00AC4D1D">
      <w:pPr>
        <w:pStyle w:val="code"/>
        <w:rPr>
          <w:szCs w:val="18"/>
        </w:rPr>
      </w:pPr>
      <w:r w:rsidRPr="008B7968">
        <w:rPr>
          <w:szCs w:val="18"/>
        </w:rPr>
        <w:t xml:space="preserve">    </w:t>
      </w:r>
      <w:r w:rsidR="00AC4D1D">
        <w:rPr>
          <w:szCs w:val="18"/>
        </w:rPr>
        <w:t xml:space="preserve"> *</w:t>
      </w:r>
      <w:r w:rsidRPr="008B7968">
        <w:rPr>
          <w:szCs w:val="18"/>
        </w:rPr>
        <w:t xml:space="preserve">   (MANDATORY_ON_CREATE when </w:t>
      </w:r>
      <w:r w:rsidR="00AC4D1D" w:rsidRPr="002E443F">
        <w:rPr>
          <w:lang w:bidi="he-IL"/>
        </w:rPr>
        <w:t>SAI_HOST_INTERFACE_ATTR_TYPE</w:t>
      </w:r>
      <w:r w:rsidR="00AC4D1D" w:rsidRPr="008B7968">
        <w:rPr>
          <w:szCs w:val="18"/>
        </w:rPr>
        <w:t xml:space="preserve"> </w:t>
      </w:r>
      <w:r w:rsidR="00AC4D1D">
        <w:rPr>
          <w:szCs w:val="18"/>
        </w:rPr>
        <w:t>==</w:t>
      </w:r>
    </w:p>
    <w:p w:rsidR="00354B73" w:rsidRPr="00AC4D1D" w:rsidRDefault="00AC4D1D" w:rsidP="00AC4D1D">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 CREATE_ONLY) */</w:t>
      </w:r>
    </w:p>
    <w:p w:rsidR="002E443F" w:rsidRPr="002E443F" w:rsidRDefault="002E443F" w:rsidP="002E443F">
      <w:pPr>
        <w:pStyle w:val="code"/>
        <w:rPr>
          <w:lang w:bidi="he-IL"/>
        </w:rPr>
      </w:pPr>
      <w:r w:rsidRPr="002E443F">
        <w:rPr>
          <w:lang w:bidi="he-IL"/>
        </w:rPr>
        <w:t xml:space="preserve">    SAI_HOST_INTERFACE_ATTR_PORT_</w:t>
      </w:r>
      <w:r w:rsidR="00234050">
        <w:rPr>
          <w:lang w:bidi="he-IL"/>
        </w:rPr>
        <w:t>RIF_</w:t>
      </w:r>
      <w:r w:rsidRPr="002E443F">
        <w:rPr>
          <w:lang w:bidi="he-IL"/>
        </w:rPr>
        <w:t>ID,</w:t>
      </w:r>
    </w:p>
    <w:p w:rsidR="002E443F" w:rsidRPr="002E443F" w:rsidRDefault="002E443F" w:rsidP="002E443F">
      <w:pPr>
        <w:pStyle w:val="code"/>
        <w:rPr>
          <w:lang w:bidi="he-IL"/>
        </w:rPr>
      </w:pPr>
    </w:p>
    <w:p w:rsidR="002E443F" w:rsidRPr="002E443F" w:rsidRDefault="002E443F" w:rsidP="00D62451">
      <w:pPr>
        <w:pStyle w:val="code"/>
        <w:rPr>
          <w:lang w:bidi="he-IL"/>
        </w:rPr>
      </w:pPr>
      <w:r w:rsidRPr="002E443F">
        <w:rPr>
          <w:lang w:bidi="he-IL"/>
        </w:rPr>
        <w:t xml:space="preserve">    /* Name [char[HOS</w:t>
      </w:r>
      <w:r w:rsidR="00D62451">
        <w:rPr>
          <w:lang w:bidi="he-IL"/>
        </w:rPr>
        <w:t>T_INTERFACE_NAME_SIZE]]</w:t>
      </w:r>
    </w:p>
    <w:p w:rsidR="002E443F" w:rsidRPr="002E443F" w:rsidRDefault="002E443F" w:rsidP="002E443F">
      <w:pPr>
        <w:pStyle w:val="code"/>
        <w:rPr>
          <w:lang w:bidi="he-IL"/>
        </w:rPr>
      </w:pPr>
      <w:r w:rsidRPr="002E443F">
        <w:rPr>
          <w:lang w:bidi="he-IL"/>
        </w:rPr>
        <w:t xml:space="preserve">     * The maximum number of charactars for the name is HOST_INTERFACE_NAME_SIZE - 1 since</w:t>
      </w:r>
    </w:p>
    <w:p w:rsidR="002E443F" w:rsidRDefault="002E443F" w:rsidP="002E443F">
      <w:pPr>
        <w:pStyle w:val="code"/>
        <w:rPr>
          <w:lang w:bidi="he-IL"/>
        </w:rPr>
      </w:pPr>
      <w:r w:rsidRPr="002E443F">
        <w:rPr>
          <w:lang w:bidi="he-IL"/>
        </w:rPr>
        <w:t xml:space="preserve">     * it needs the terminating </w:t>
      </w:r>
      <w:r w:rsidR="00D62451">
        <w:rPr>
          <w:lang w:bidi="he-IL"/>
        </w:rPr>
        <w:t xml:space="preserve">null byte ('\0') at the end.  </w:t>
      </w:r>
    </w:p>
    <w:p w:rsidR="00D62451" w:rsidRDefault="00D62451" w:rsidP="00D62451">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w:t>
      </w:r>
    </w:p>
    <w:p w:rsidR="00D62451" w:rsidRPr="008B7968" w:rsidRDefault="00D62451" w:rsidP="00D62451">
      <w:pPr>
        <w:pStyle w:val="code"/>
        <w:rPr>
          <w:szCs w:val="18"/>
        </w:rPr>
      </w:pPr>
      <w:r>
        <w:rPr>
          <w:rFonts w:ascii="Courier New" w:eastAsia="Times New Roman" w:hAnsi="Courier New" w:cs="Courier New"/>
          <w:color w:val="000000"/>
          <w:szCs w:val="18"/>
          <w:lang w:bidi="he-IL"/>
        </w:rPr>
        <w:t xml:space="preserve">    * SAI_HOST_INTERFACE_TYPE_RIF</w:t>
      </w:r>
    </w:p>
    <w:p w:rsidR="00D62451" w:rsidRDefault="00D62451" w:rsidP="00D62451">
      <w:pPr>
        <w:pStyle w:val="code"/>
        <w:rPr>
          <w:szCs w:val="18"/>
        </w:rPr>
      </w:pPr>
      <w:r w:rsidRPr="008B7968">
        <w:rPr>
          <w:szCs w:val="18"/>
        </w:rPr>
        <w:t xml:space="preserve">    </w:t>
      </w:r>
      <w:r>
        <w:rPr>
          <w:szCs w:val="18"/>
        </w:rPr>
        <w:t xml:space="preserve"> *</w:t>
      </w:r>
      <w:r w:rsidRPr="008B7968">
        <w:rPr>
          <w:szCs w:val="18"/>
        </w:rPr>
        <w:t xml:space="preserve">   (MANDATORY_ON_CREATE when </w:t>
      </w:r>
      <w:r w:rsidRPr="002E443F">
        <w:rPr>
          <w:lang w:bidi="he-IL"/>
        </w:rPr>
        <w:t>SAI_HOST_INTERFACE_ATTR_TYPE</w:t>
      </w:r>
      <w:r w:rsidRPr="008B7968">
        <w:rPr>
          <w:szCs w:val="18"/>
        </w:rPr>
        <w:t xml:space="preserve"> </w:t>
      </w:r>
      <w:r>
        <w:rPr>
          <w:szCs w:val="18"/>
        </w:rPr>
        <w:t>==</w:t>
      </w:r>
    </w:p>
    <w:p w:rsidR="00D62451" w:rsidRPr="00AC4D1D" w:rsidRDefault="00D62451" w:rsidP="00D62451">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w:t>
      </w:r>
    </w:p>
    <w:p w:rsidR="002E443F" w:rsidRPr="002E443F" w:rsidRDefault="002E443F" w:rsidP="002E443F">
      <w:pPr>
        <w:pStyle w:val="code"/>
        <w:rPr>
          <w:lang w:bidi="he-IL"/>
        </w:rPr>
      </w:pPr>
      <w:r w:rsidRPr="002E443F">
        <w:rPr>
          <w:lang w:bidi="he-IL"/>
        </w:rPr>
        <w:t xml:space="preserve">    SAI_HOST_INTERFACE_ATTR_NAME,</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Custom range base value */</w:t>
      </w:r>
    </w:p>
    <w:p w:rsidR="002E443F" w:rsidRPr="002E443F" w:rsidRDefault="002E443F" w:rsidP="002E443F">
      <w:pPr>
        <w:pStyle w:val="code"/>
        <w:rPr>
          <w:lang w:bidi="he-IL"/>
        </w:rPr>
      </w:pPr>
      <w:r w:rsidRPr="002E443F">
        <w:rPr>
          <w:lang w:bidi="he-IL"/>
        </w:rPr>
        <w:t xml:space="preserve">    SAI_HOST_INTERFACE_ATTR_CUSTOM_RANGE_BASE  = 0x10000000</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sai_host_interface_attr_t;</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D81C81" w:rsidP="002E443F">
      <w:pPr>
        <w:pStyle w:val="code"/>
        <w:rPr>
          <w:lang w:bidi="he-IL"/>
        </w:rPr>
      </w:pPr>
      <w:r>
        <w:rPr>
          <w:lang w:bidi="he-IL"/>
        </w:rPr>
        <w:t>*    Creat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out]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create_host_interface_fn)(</w:t>
      </w:r>
    </w:p>
    <w:p w:rsidR="002E443F" w:rsidRPr="002E443F" w:rsidRDefault="002E443F" w:rsidP="002E443F">
      <w:pPr>
        <w:pStyle w:val="code"/>
        <w:rPr>
          <w:lang w:bidi="he-IL"/>
        </w:rPr>
      </w:pPr>
      <w:r w:rsidRPr="002E443F">
        <w:rPr>
          <w:lang w:bidi="he-IL"/>
        </w:rPr>
        <w:t xml:space="preserve">    _O</w:t>
      </w:r>
      <w:r>
        <w:rPr>
          <w:lang w:bidi="he-IL"/>
        </w:rPr>
        <w:t>ut_ sai_object_id_t * hif</w:t>
      </w:r>
      <w:r w:rsidRPr="002E443F">
        <w:rPr>
          <w:lang w:bidi="he-IL"/>
        </w:rPr>
        <w:t>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Remov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remove_host_interface_fn)(</w:t>
      </w:r>
    </w:p>
    <w:p w:rsidR="002E443F" w:rsidRPr="002E443F" w:rsidRDefault="002E443F" w:rsidP="002E443F">
      <w:pPr>
        <w:pStyle w:val="code"/>
        <w:rPr>
          <w:lang w:bidi="he-IL"/>
        </w:rPr>
      </w:pPr>
      <w:r>
        <w:rPr>
          <w:lang w:bidi="he-IL"/>
        </w:rPr>
        <w:t xml:space="preserve">    _In_ sai_object_id_t</w:t>
      </w:r>
      <w:r w:rsidRPr="002E443F">
        <w:rPr>
          <w:lang w:bidi="he-IL"/>
        </w:rPr>
        <w:t xml:space="preserve"> hif_id</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S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 -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lastRenderedPageBreak/>
        <w:t>typedef sai_status_t (*sai_set_host_interface_attribute_fn)(</w:t>
      </w:r>
    </w:p>
    <w:p w:rsidR="002E443F" w:rsidRPr="002E443F" w:rsidRDefault="008772AE" w:rsidP="002E443F">
      <w:pPr>
        <w:pStyle w:val="code"/>
        <w:rPr>
          <w:lang w:bidi="he-IL"/>
        </w:rPr>
      </w:pPr>
      <w:r>
        <w:rPr>
          <w:lang w:bidi="he-IL"/>
        </w:rPr>
        <w:t xml:space="preserve">    _In_ sai_object_id_t</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const sai_attribute_t *attr</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G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out]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get_host_interface_attribute_fn)(</w:t>
      </w:r>
    </w:p>
    <w:p w:rsidR="002E443F" w:rsidRPr="002E443F" w:rsidRDefault="008772AE" w:rsidP="002E443F">
      <w:pPr>
        <w:pStyle w:val="code"/>
        <w:rPr>
          <w:lang w:bidi="he-IL"/>
        </w:rPr>
      </w:pPr>
      <w:r>
        <w:rPr>
          <w:lang w:bidi="he-IL"/>
        </w:rPr>
        <w:t xml:space="preserve">    _In_ sai_object_id_t </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out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rPr>
          <w:lang w:bidi="he-IL"/>
        </w:rPr>
      </w:pPr>
    </w:p>
    <w:p w:rsidR="002E443F" w:rsidRDefault="002E443F" w:rsidP="002E443F">
      <w:pPr>
        <w:pStyle w:val="Heading3"/>
        <w:rPr>
          <w:lang w:bidi="he-IL"/>
        </w:rPr>
      </w:pPr>
      <w:bookmarkStart w:id="15" w:name="_Toc416182230"/>
      <w:r>
        <w:t xml:space="preserve">Host interface </w:t>
      </w:r>
      <w:r>
        <w:rPr>
          <w:lang w:bidi="he-IL"/>
        </w:rPr>
        <w:t>packet send and receive</w:t>
      </w:r>
      <w:bookmarkEnd w:id="15"/>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lastRenderedPageBreak/>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6" w:name="_Toc416182231"/>
      <w:r>
        <w:t xml:space="preserve">Host interface </w:t>
      </w:r>
      <w:r w:rsidR="00D80654">
        <w:rPr>
          <w:lang w:bidi="he-IL"/>
        </w:rPr>
        <w:t>API</w:t>
      </w:r>
      <w:bookmarkEnd w:id="16"/>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lastRenderedPageBreak/>
        <w:t xml:space="preserve">  </w:t>
      </w:r>
      <w:r w:rsidR="008772AE">
        <w:t xml:space="preserve"> </w:t>
      </w:r>
      <w:r w:rsidRPr="008772AE">
        <w:t xml:space="preserve"> </w:t>
      </w:r>
      <w:r w:rsidR="008772AE" w:rsidRPr="008772AE">
        <w:t>sai_create_host_interface_fn          create_host_interface;</w:t>
      </w:r>
    </w:p>
    <w:p w:rsidR="008772AE" w:rsidRPr="008772AE" w:rsidRDefault="008772AE" w:rsidP="008772AE">
      <w:pPr>
        <w:pStyle w:val="code"/>
      </w:pPr>
      <w:r w:rsidRPr="008772AE">
        <w:t xml:space="preserve">  </w:t>
      </w:r>
      <w:r>
        <w:t xml:space="preserve"> </w:t>
      </w:r>
      <w:r w:rsidRPr="008772AE">
        <w:t xml:space="preserve"> sai_remove_host_interface_fn          remove_host_interface;</w:t>
      </w:r>
    </w:p>
    <w:p w:rsidR="008772AE" w:rsidRPr="008772AE" w:rsidRDefault="008772AE" w:rsidP="008772AE">
      <w:pPr>
        <w:pStyle w:val="code"/>
      </w:pPr>
      <w:r w:rsidRPr="008772AE">
        <w:t xml:space="preserve">   </w:t>
      </w:r>
      <w:r>
        <w:t xml:space="preserve"> </w:t>
      </w:r>
      <w:r w:rsidRPr="008772AE">
        <w:t>sai_set_host_interface_attribute_fn   set_host_interface_attribute;</w:t>
      </w:r>
    </w:p>
    <w:p w:rsidR="0088767D" w:rsidRPr="008772AE" w:rsidRDefault="008772AE" w:rsidP="008772AE">
      <w:pPr>
        <w:pStyle w:val="code"/>
      </w:pPr>
      <w:r w:rsidRPr="008772AE">
        <w:t xml:space="preserve">  </w:t>
      </w:r>
      <w:r>
        <w:t xml:space="preserve">  </w:t>
      </w:r>
      <w:r w:rsidRPr="008772AE">
        <w:t>sai_get_host_interface_attribute_fn   get_host_interface_attribute;</w:t>
      </w:r>
    </w:p>
    <w:p w:rsidR="0088767D" w:rsidRDefault="0088767D" w:rsidP="008772AE">
      <w:pPr>
        <w:pStyle w:val="code"/>
      </w:pPr>
      <w:r>
        <w:t xml:space="preserve">    sai_create_hostif_group_fn         </w:t>
      </w:r>
      <w:r w:rsidR="008772AE">
        <w:t xml:space="preserve">  </w:t>
      </w:r>
      <w:r>
        <w:t xml:space="preserve"> create_hostif_group;</w:t>
      </w:r>
    </w:p>
    <w:p w:rsidR="0088767D" w:rsidRDefault="0088767D" w:rsidP="008772AE">
      <w:pPr>
        <w:pStyle w:val="code"/>
      </w:pPr>
      <w:r>
        <w:t xml:space="preserve">    sai_remove_hostif_group_fn   </w:t>
      </w:r>
      <w:r>
        <w:tab/>
        <w:t xml:space="preserve">    </w:t>
      </w:r>
      <w:r w:rsidR="004F7E6E">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Pr="000409F3">
        <w:t>set_</w:t>
      </w:r>
      <w:r>
        <w:t>group_</w:t>
      </w:r>
      <w:r w:rsidRPr="000409F3">
        <w:t>attribute;</w:t>
      </w:r>
    </w:p>
    <w:p w:rsidR="0088767D" w:rsidRDefault="0088767D" w:rsidP="0088767D">
      <w:pPr>
        <w:pStyle w:val="code"/>
      </w:pPr>
      <w:r w:rsidRPr="000409F3">
        <w:t xml:space="preserve">    sai_get</w:t>
      </w:r>
      <w:r>
        <w:t>_hostif_group_</w:t>
      </w:r>
      <w:r w:rsidRPr="000409F3">
        <w:t>attribute</w:t>
      </w:r>
      <w:r>
        <w:t xml:space="preserve">_fn  </w:t>
      </w:r>
      <w:r w:rsidR="008772AE">
        <w:t xml:space="preserve">  </w:t>
      </w:r>
      <w:r>
        <w:t xml:space="preserve"> </w:t>
      </w:r>
      <w:r w:rsidRPr="000409F3">
        <w:t>get_</w:t>
      </w:r>
      <w:r>
        <w:t>group_</w:t>
      </w:r>
      <w:r w:rsidRPr="000409F3">
        <w:t>attribute;</w:t>
      </w:r>
    </w:p>
    <w:p w:rsidR="004F7E6E" w:rsidRDefault="004F7E6E" w:rsidP="004F7E6E">
      <w:pPr>
        <w:pStyle w:val="code"/>
      </w:pPr>
      <w:r>
        <w:t xml:space="preserve">    sai_create_hostif_trap_fn             create_hostif_trap;</w:t>
      </w:r>
    </w:p>
    <w:p w:rsidR="004F7E6E" w:rsidRDefault="004F7E6E" w:rsidP="004F7E6E">
      <w:pPr>
        <w:pStyle w:val="code"/>
      </w:pPr>
      <w:r>
        <w:t xml:space="preserve">    sai_remove_hostif_trap_fn   </w:t>
      </w:r>
      <w:r>
        <w:tab/>
        <w:t xml:space="preserve">      remove_hostif_trap;</w:t>
      </w:r>
    </w:p>
    <w:p w:rsidR="0088767D" w:rsidRPr="000409F3" w:rsidRDefault="0088767D" w:rsidP="0088767D">
      <w:pPr>
        <w:pStyle w:val="code"/>
      </w:pPr>
      <w:r>
        <w:t xml:space="preserve">    </w:t>
      </w:r>
      <w:r w:rsidRPr="000409F3">
        <w:t>sai_set_</w:t>
      </w:r>
      <w:r w:rsidR="0083680A">
        <w:t>hostif_trap</w:t>
      </w:r>
      <w:r>
        <w:t>_</w:t>
      </w:r>
      <w:r w:rsidRPr="000409F3">
        <w:t xml:space="preserve">attribute_fn </w:t>
      </w:r>
      <w:r>
        <w:t xml:space="preserve"> </w:t>
      </w:r>
      <w:r w:rsidR="008772AE">
        <w:t xml:space="preserve">  </w:t>
      </w:r>
      <w:r w:rsidR="0083680A">
        <w:t xml:space="preserve">  </w:t>
      </w:r>
      <w:r w:rsidRPr="000409F3">
        <w:t>set_</w:t>
      </w:r>
      <w:r w:rsidR="0083680A">
        <w:t>trap</w:t>
      </w:r>
      <w:r>
        <w:t>_</w:t>
      </w:r>
      <w:r w:rsidRPr="000409F3">
        <w:t>attribute;</w:t>
      </w:r>
    </w:p>
    <w:p w:rsidR="0088767D" w:rsidRDefault="0088767D" w:rsidP="0088767D">
      <w:pPr>
        <w:pStyle w:val="code"/>
      </w:pPr>
      <w:r w:rsidRPr="000409F3">
        <w:t xml:space="preserve">    sai_get</w:t>
      </w:r>
      <w:r w:rsidR="00BE2527">
        <w:t>_hostif_trap</w:t>
      </w:r>
      <w:r>
        <w:t>_</w:t>
      </w:r>
      <w:r w:rsidRPr="000409F3">
        <w:t>attribute</w:t>
      </w:r>
      <w:r>
        <w:t xml:space="preserve">_fn  </w:t>
      </w:r>
      <w:r w:rsidR="008772AE">
        <w:t xml:space="preserve">  </w:t>
      </w:r>
      <w:r w:rsidR="00BE2527">
        <w:t xml:space="preserve">  </w:t>
      </w:r>
      <w:r w:rsidRPr="000409F3">
        <w:t>get_</w:t>
      </w:r>
      <w:r w:rsidR="00BE2527">
        <w:t>trap</w:t>
      </w:r>
      <w:r>
        <w:t>_</w:t>
      </w:r>
      <w:r w:rsidRPr="000409F3">
        <w:t>attribute;</w:t>
      </w:r>
    </w:p>
    <w:p w:rsidR="0088767D" w:rsidRPr="000409F3" w:rsidRDefault="0088767D" w:rsidP="0088767D">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t>recv_packet</w:t>
      </w:r>
      <w:r w:rsidRPr="000409F3">
        <w:t>;</w:t>
      </w:r>
    </w:p>
    <w:p w:rsidR="0088767D" w:rsidRDefault="0088767D" w:rsidP="0088767D">
      <w:pPr>
        <w:pStyle w:val="code"/>
      </w:pPr>
      <w:r>
        <w:t xml:space="preserve">    sai_send_hostif_packet_fn           </w:t>
      </w:r>
      <w:r w:rsidR="008772AE">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7" w:name="_Toc416182232"/>
      <w:r>
        <w:t>New Callb</w:t>
      </w:r>
      <w:r w:rsidR="00E42D57">
        <w:t>ack function for packe</w:t>
      </w:r>
      <w:r w:rsidR="00AB1893">
        <w:t>t</w:t>
      </w:r>
      <w:r w:rsidR="00E42D57">
        <w:t xml:space="preserve"> receive</w:t>
      </w:r>
      <w:bookmarkEnd w:id="17"/>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1"/>
    </w:tbl>
    <w:p w:rsidR="00042AFE" w:rsidRDefault="00042AFE" w:rsidP="00042AFE">
      <w:pPr>
        <w:pStyle w:val="Heading2"/>
        <w:numPr>
          <w:ilvl w:val="0"/>
          <w:numId w:val="0"/>
        </w:numPr>
        <w:ind w:left="576"/>
      </w:pPr>
    </w:p>
    <w:p w:rsidR="00042AFE" w:rsidRDefault="00042AFE" w:rsidP="00042AFE">
      <w:pPr>
        <w:pStyle w:val="Heading2"/>
      </w:pPr>
      <w:bookmarkStart w:id="18" w:name="_Toc416182233"/>
      <w:r>
        <w:t xml:space="preserve">Changes in </w:t>
      </w:r>
      <w:proofErr w:type="spellStart"/>
      <w:r>
        <w:t>saitypes.h</w:t>
      </w:r>
      <w:bookmarkEnd w:id="18"/>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19" w:name="_Toc416182234"/>
      <w:r>
        <w:t xml:space="preserve">Changes in </w:t>
      </w:r>
      <w:proofErr w:type="spellStart"/>
      <w:r>
        <w:t>saiswitch.h</w:t>
      </w:r>
      <w:bookmarkEnd w:id="19"/>
      <w:proofErr w:type="spellEnd"/>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9C35DB" w:rsidRPr="009C35DB" w:rsidRDefault="009C35DB" w:rsidP="009C35DB"/>
    <w:p w:rsidR="003C4B3E" w:rsidRDefault="00D912B1" w:rsidP="00D912B1">
      <w:pPr>
        <w:pStyle w:val="Heading2"/>
      </w:pPr>
      <w:bookmarkStart w:id="20" w:name="_Toc416182235"/>
      <w:r>
        <w:t>Configuration example</w:t>
      </w:r>
      <w:r w:rsidR="008772AE">
        <w:t xml:space="preserve"> </w:t>
      </w:r>
      <w:r w:rsidR="000B3607">
        <w:t xml:space="preserve">– using </w:t>
      </w:r>
      <w:proofErr w:type="spellStart"/>
      <w:r w:rsidR="000B3607">
        <w:t>netdev</w:t>
      </w:r>
      <w:proofErr w:type="spellEnd"/>
      <w:r w:rsidR="000B3607">
        <w:t xml:space="preserve"> channel</w:t>
      </w:r>
      <w:bookmarkEnd w:id="20"/>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 xml:space="preserve">We will create 3 </w:t>
      </w:r>
      <w:proofErr w:type="spellStart"/>
      <w:r>
        <w:t>QoS</w:t>
      </w:r>
      <w:proofErr w:type="spellEnd"/>
      <w:r>
        <w:t xml:space="preserve">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lastRenderedPageBreak/>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21" w:name="_Toc416182236"/>
      <w:r>
        <w:t>Step 1</w:t>
      </w:r>
      <w:r w:rsidR="002132EC">
        <w:t>-</w:t>
      </w:r>
      <w:r>
        <w:t xml:space="preserve"> </w:t>
      </w:r>
      <w:r w:rsidR="00357477">
        <w:t>create three</w:t>
      </w:r>
      <w:r>
        <w:t xml:space="preserve"> </w:t>
      </w:r>
      <w:r w:rsidR="00357477">
        <w:t>trap groups</w:t>
      </w:r>
      <w:bookmarkEnd w:id="21"/>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22" w:name="_Toc416182237"/>
      <w:r>
        <w:t>Step 2</w:t>
      </w:r>
      <w:r w:rsidR="002132EC">
        <w:t>-</w:t>
      </w:r>
      <w:r>
        <w:t xml:space="preserve"> create host interface channel</w:t>
      </w:r>
      <w:bookmarkEnd w:id="22"/>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23" w:name="_Toc416182238"/>
      <w:r>
        <w:lastRenderedPageBreak/>
        <w:t>Step 3</w:t>
      </w:r>
      <w:r w:rsidR="00564263">
        <w:t>-</w:t>
      </w:r>
      <w:r>
        <w:t xml:space="preserve"> </w:t>
      </w:r>
      <w:r w:rsidR="00CD23A9">
        <w:t>configure the trap-ids</w:t>
      </w:r>
      <w:bookmarkEnd w:id="23"/>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t xml:space="preserve">    sai_trap</w:t>
      </w:r>
      <w:r w:rsidR="00D70B36">
        <w:t>_attr</w:t>
      </w:r>
      <w:r w:rsidR="004F7E6E">
        <w:t>[2]</w:t>
      </w:r>
      <w:r w:rsidR="00D70B36">
        <w:t>.id=</w:t>
      </w:r>
      <w:r>
        <w:t>SAI_HOSTIF_TRAP_ATTR_TRAP_CHANNEL;</w:t>
      </w:r>
    </w:p>
    <w:p w:rsidR="00F56DFA" w:rsidRDefault="00F56DFA" w:rsidP="0008516E">
      <w:pPr>
        <w:pStyle w:val="code"/>
      </w:pPr>
      <w:r>
        <w:t xml:space="preserve">    sai_trap_attr</w:t>
      </w:r>
      <w:r w:rsidR="004F7E6E">
        <w:t>[2]</w:t>
      </w:r>
      <w:r>
        <w:t>.value=</w:t>
      </w:r>
      <w:r w:rsidR="0008516E" w:rsidRPr="0008516E">
        <w:t xml:space="preserve"> </w:t>
      </w:r>
      <w:r w:rsidR="0008516E">
        <w:t>SAI_HOSTIF_TRAP_CHANNEL_NETDEV</w:t>
      </w:r>
      <w:r w:rsidR="00856D5A">
        <w:t>;</w:t>
      </w:r>
    </w:p>
    <w:p w:rsidR="004F7E6E" w:rsidRDefault="004F7E6E" w:rsidP="004F7E6E">
      <w:pPr>
        <w:pStyle w:val="code"/>
      </w:pPr>
      <w:r>
        <w:t xml:space="preserve">    sai_create_hostif_trap_fn(SAI_HOSTIF_TRAP_ID</w:t>
      </w:r>
      <w:r w:rsidRPr="00E2426E">
        <w:t>_STP</w:t>
      </w:r>
      <w:r>
        <w:t>, 3,</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856D5A" w:rsidP="00261968">
      <w:pPr>
        <w:pStyle w:val="code"/>
      </w:pPr>
      <w:r>
        <w:t xml:space="preserve">    </w:t>
      </w:r>
      <w:r w:rsidR="00261968">
        <w:t>sai_create_hostif_trap_fn(SAI_HOSTIF_TRAP_ID_LACP,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08516E">
      <w:pPr>
        <w:pStyle w:val="code"/>
      </w:pPr>
      <w:r>
        <w:t xml:space="preserve">    sai_trap</w:t>
      </w:r>
      <w:r w:rsidR="00856D5A">
        <w:t>_attr</w:t>
      </w:r>
      <w:r w:rsidR="00261968">
        <w:t>[2]</w:t>
      </w:r>
      <w:r w:rsidR="00856D5A">
        <w:t>.value=</w:t>
      </w:r>
      <w:r w:rsidR="0008516E" w:rsidRPr="0008516E">
        <w:t xml:space="preserve"> </w:t>
      </w:r>
      <w:r w:rsidR="0008516E">
        <w:t>SAI_HOSTIF_TRAP_CHANNEL_NETDEV</w:t>
      </w:r>
      <w:r w:rsidR="00856D5A">
        <w:t>;</w:t>
      </w:r>
    </w:p>
    <w:p w:rsidR="00261968" w:rsidRDefault="00856D5A" w:rsidP="00261968">
      <w:pPr>
        <w:pStyle w:val="code"/>
      </w:pPr>
      <w:r>
        <w:t xml:space="preserve">    </w:t>
      </w:r>
      <w:r w:rsidR="00261968">
        <w:t>sai_create_hostif_trap_fn(SAI_HOSTIF_TRAP_ID_ARP_REQUES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B06114" w:rsidP="00261968">
      <w:pPr>
        <w:pStyle w:val="code"/>
      </w:pPr>
      <w:r>
        <w:t xml:space="preserve">    </w:t>
      </w:r>
      <w:r w:rsidR="00261968">
        <w:t>sai_create_hostif_trap_fn(SAI_HOSTIF_TRAP_ID_ROUTER,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4" w:name="_Toc416182239"/>
      <w:r>
        <w:t xml:space="preserve">Configuration example </w:t>
      </w:r>
      <w:r w:rsidR="000B3607">
        <w:t>– using file descriptor channel</w:t>
      </w:r>
      <w:bookmarkEnd w:id="24"/>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5" w:name="_Toc416182240"/>
      <w:r>
        <w:t>Step 1- create three trap groups</w:t>
      </w:r>
      <w:bookmarkEnd w:id="25"/>
    </w:p>
    <w:p w:rsidR="00C14BF1" w:rsidRPr="00C14BF1" w:rsidRDefault="003938E6" w:rsidP="00C14BF1">
      <w:r>
        <w:t xml:space="preserve">Same as </w:t>
      </w:r>
      <w:r w:rsidR="00C14BF1">
        <w:t>2.4.1</w:t>
      </w:r>
    </w:p>
    <w:p w:rsidR="00C14BF1" w:rsidRDefault="00C14BF1" w:rsidP="00441101">
      <w:pPr>
        <w:pStyle w:val="Heading3"/>
      </w:pPr>
      <w:bookmarkStart w:id="26" w:name="_Toc416182241"/>
      <w:r>
        <w:t>Step 2- create host interface FD</w:t>
      </w:r>
      <w:bookmarkEnd w:id="26"/>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code"/>
      </w:pPr>
    </w:p>
    <w:p w:rsidR="00C14BF1" w:rsidRDefault="00C14BF1" w:rsidP="00C14BF1">
      <w:pPr>
        <w:pStyle w:val="Heading3"/>
        <w:numPr>
          <w:ilvl w:val="0"/>
          <w:numId w:val="0"/>
        </w:numPr>
      </w:pPr>
    </w:p>
    <w:p w:rsidR="00C14BF1" w:rsidRDefault="00C14BF1" w:rsidP="00C14BF1">
      <w:pPr>
        <w:pStyle w:val="Heading3"/>
      </w:pPr>
      <w:bookmarkStart w:id="27" w:name="_Toc416182242"/>
      <w:r>
        <w:t>Step 3- configure the trap-ids</w:t>
      </w:r>
      <w:bookmarkEnd w:id="27"/>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lastRenderedPageBreak/>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8" w:name="_Toc416182243"/>
      <w:r>
        <w:t xml:space="preserve">Step 4- send </w:t>
      </w:r>
      <w:r w:rsidR="00C929B3">
        <w:t>and receive</w:t>
      </w:r>
      <w:bookmarkEnd w:id="28"/>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w:t>
      </w:r>
      <w:r>
        <w:t>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lastRenderedPageBreak/>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9" w:name="_Toc416182244"/>
      <w:r>
        <w:t xml:space="preserve">Configuration example </w:t>
      </w:r>
      <w:r w:rsidR="000B3607">
        <w:t>– using packet receive callback channel</w:t>
      </w:r>
      <w:bookmarkEnd w:id="29"/>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30" w:name="_Toc416182245"/>
      <w:r>
        <w:t>Step 1- create three trap groups</w:t>
      </w:r>
      <w:bookmarkEnd w:id="30"/>
    </w:p>
    <w:p w:rsidR="001D1762" w:rsidRDefault="000B3607" w:rsidP="006A5ABB">
      <w:r>
        <w:t>Same as</w:t>
      </w:r>
      <w:r w:rsidR="001D1762">
        <w:t xml:space="preserve"> 2.4.1</w:t>
      </w:r>
    </w:p>
    <w:p w:rsidR="001D1762" w:rsidRDefault="001D1762" w:rsidP="001D1762">
      <w:pPr>
        <w:pStyle w:val="Heading3"/>
      </w:pPr>
      <w:bookmarkStart w:id="31" w:name="_Toc416182246"/>
      <w:r>
        <w:t>S</w:t>
      </w:r>
      <w:r w:rsidR="006A5ABB">
        <w:t>tep 2</w:t>
      </w:r>
      <w:r>
        <w:t>- configure the trap-ids</w:t>
      </w:r>
      <w:bookmarkEnd w:id="31"/>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2" w:name="_Toc416182247"/>
      <w:r>
        <w:t>Step 4- send and receive</w:t>
      </w:r>
      <w:bookmarkEnd w:id="32"/>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sectPr w:rsidR="001D1762" w:rsidSect="002D4814">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22B" w:rsidRDefault="0078622B" w:rsidP="002A5AF4">
      <w:pPr>
        <w:spacing w:after="0" w:line="240" w:lineRule="auto"/>
      </w:pPr>
      <w:r>
        <w:separator/>
      </w:r>
    </w:p>
  </w:endnote>
  <w:endnote w:type="continuationSeparator" w:id="0">
    <w:p w:rsidR="0078622B" w:rsidRDefault="0078622B" w:rsidP="002A5AF4">
      <w:pPr>
        <w:spacing w:after="0" w:line="240" w:lineRule="auto"/>
      </w:pPr>
      <w:r>
        <w:continuationSeparator/>
      </w:r>
    </w:p>
  </w:endnote>
  <w:endnote w:type="continuationNotice" w:id="1">
    <w:p w:rsidR="0078622B" w:rsidRDefault="0078622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680" w:rsidRDefault="009B7680">
    <w:pPr>
      <w:pStyle w:val="Footer"/>
    </w:pPr>
  </w:p>
  <w:p w:rsidR="009B7680" w:rsidRDefault="009B76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9B7680" w:rsidRDefault="009B7680">
        <w:pPr>
          <w:pStyle w:val="Footer"/>
        </w:pPr>
        <w:r>
          <w:t xml:space="preserve">Page | </w:t>
        </w:r>
        <w:r>
          <w:fldChar w:fldCharType="begin"/>
        </w:r>
        <w:r>
          <w:instrText xml:space="preserve"> PAGE   \* MERGEFORMAT </w:instrText>
        </w:r>
        <w:r>
          <w:fldChar w:fldCharType="separate"/>
        </w:r>
        <w:r w:rsidR="00BD597A">
          <w:rPr>
            <w:noProof/>
          </w:rPr>
          <w:t>i</w:t>
        </w:r>
        <w:r>
          <w:rPr>
            <w:noProof/>
          </w:rPr>
          <w:fldChar w:fldCharType="end"/>
        </w:r>
      </w:p>
    </w:sdtContent>
  </w:sdt>
  <w:p w:rsidR="009B7680" w:rsidRDefault="009B768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680" w:rsidRDefault="009B7680">
    <w:pPr>
      <w:pStyle w:val="Footer"/>
      <w:jc w:val="center"/>
    </w:pPr>
  </w:p>
  <w:p w:rsidR="009B7680" w:rsidRDefault="009B768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9B7680" w:rsidRDefault="009B7680">
        <w:pPr>
          <w:pStyle w:val="Footer"/>
        </w:pPr>
        <w:r>
          <w:t xml:space="preserve">Page | </w:t>
        </w:r>
        <w:r>
          <w:fldChar w:fldCharType="begin"/>
        </w:r>
        <w:r>
          <w:instrText xml:space="preserve"> PAGE   \* MERGEFORMAT </w:instrText>
        </w:r>
        <w:r>
          <w:fldChar w:fldCharType="separate"/>
        </w:r>
        <w:r w:rsidR="00BD597A">
          <w:rPr>
            <w:noProof/>
          </w:rPr>
          <w:t>17</w:t>
        </w:r>
        <w:r>
          <w:rPr>
            <w:noProof/>
          </w:rPr>
          <w:fldChar w:fldCharType="end"/>
        </w:r>
      </w:p>
    </w:sdtContent>
  </w:sdt>
  <w:p w:rsidR="009B7680" w:rsidRDefault="009B76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22B" w:rsidRDefault="0078622B" w:rsidP="002A5AF4">
      <w:pPr>
        <w:spacing w:after="0" w:line="240" w:lineRule="auto"/>
      </w:pPr>
      <w:r>
        <w:separator/>
      </w:r>
    </w:p>
  </w:footnote>
  <w:footnote w:type="continuationSeparator" w:id="0">
    <w:p w:rsidR="0078622B" w:rsidRDefault="0078622B" w:rsidP="002A5AF4">
      <w:pPr>
        <w:spacing w:after="0" w:line="240" w:lineRule="auto"/>
      </w:pPr>
      <w:r>
        <w:continuationSeparator/>
      </w:r>
    </w:p>
  </w:footnote>
  <w:footnote w:type="continuationNotice" w:id="1">
    <w:p w:rsidR="0078622B" w:rsidRDefault="0078622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9B7680" w:rsidRDefault="009B7680">
        <w:pPr>
          <w:pStyle w:val="Header"/>
          <w:jc w:val="center"/>
        </w:pPr>
      </w:p>
    </w:sdtContent>
  </w:sdt>
  <w:p w:rsidR="009B7680" w:rsidRDefault="009B76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8"/>
  </w:num>
  <w:num w:numId="6">
    <w:abstractNumId w:val="9"/>
  </w:num>
  <w:num w:numId="7">
    <w:abstractNumId w:val="4"/>
  </w:num>
  <w:num w:numId="8">
    <w:abstractNumId w:val="3"/>
  </w:num>
  <w:num w:numId="9">
    <w:abstractNumId w:val="3"/>
  </w:num>
  <w:num w:numId="10">
    <w:abstractNumId w:val="7"/>
  </w:num>
  <w:num w:numId="11">
    <w:abstractNumId w:val="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809AC"/>
    <w:rsid w:val="00082908"/>
    <w:rsid w:val="000839CF"/>
    <w:rsid w:val="0008516E"/>
    <w:rsid w:val="00095BC3"/>
    <w:rsid w:val="000A20C1"/>
    <w:rsid w:val="000A3292"/>
    <w:rsid w:val="000A48EB"/>
    <w:rsid w:val="000A52D4"/>
    <w:rsid w:val="000B3607"/>
    <w:rsid w:val="000C1D9A"/>
    <w:rsid w:val="000C4B00"/>
    <w:rsid w:val="000C5A34"/>
    <w:rsid w:val="000C7E13"/>
    <w:rsid w:val="000D0A51"/>
    <w:rsid w:val="000E0CC6"/>
    <w:rsid w:val="000E234F"/>
    <w:rsid w:val="000E3AAD"/>
    <w:rsid w:val="000F118A"/>
    <w:rsid w:val="000F222C"/>
    <w:rsid w:val="000F5CAB"/>
    <w:rsid w:val="000F6AE4"/>
    <w:rsid w:val="000F6F7D"/>
    <w:rsid w:val="00102407"/>
    <w:rsid w:val="00104A3B"/>
    <w:rsid w:val="001103AF"/>
    <w:rsid w:val="00115A80"/>
    <w:rsid w:val="001233EF"/>
    <w:rsid w:val="0012588B"/>
    <w:rsid w:val="0012748F"/>
    <w:rsid w:val="00134454"/>
    <w:rsid w:val="00135AC2"/>
    <w:rsid w:val="001401F0"/>
    <w:rsid w:val="00140F58"/>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F05FE"/>
    <w:rsid w:val="001F3E03"/>
    <w:rsid w:val="00202414"/>
    <w:rsid w:val="00206DB7"/>
    <w:rsid w:val="00211CBE"/>
    <w:rsid w:val="002132EC"/>
    <w:rsid w:val="002147EC"/>
    <w:rsid w:val="00214A9A"/>
    <w:rsid w:val="002154E6"/>
    <w:rsid w:val="00223E40"/>
    <w:rsid w:val="0022609B"/>
    <w:rsid w:val="00226B5B"/>
    <w:rsid w:val="00227AE9"/>
    <w:rsid w:val="00234050"/>
    <w:rsid w:val="0023490C"/>
    <w:rsid w:val="002440FD"/>
    <w:rsid w:val="00244200"/>
    <w:rsid w:val="002556D7"/>
    <w:rsid w:val="002600F7"/>
    <w:rsid w:val="00261968"/>
    <w:rsid w:val="00262EEA"/>
    <w:rsid w:val="00263C99"/>
    <w:rsid w:val="00264672"/>
    <w:rsid w:val="00266C60"/>
    <w:rsid w:val="0026799E"/>
    <w:rsid w:val="00270729"/>
    <w:rsid w:val="00271CED"/>
    <w:rsid w:val="002769CA"/>
    <w:rsid w:val="00287260"/>
    <w:rsid w:val="00292F50"/>
    <w:rsid w:val="00293A9C"/>
    <w:rsid w:val="0029565A"/>
    <w:rsid w:val="00295A14"/>
    <w:rsid w:val="00297F7D"/>
    <w:rsid w:val="002A0D5C"/>
    <w:rsid w:val="002A19D4"/>
    <w:rsid w:val="002A5AF4"/>
    <w:rsid w:val="002A5D5E"/>
    <w:rsid w:val="002B02FD"/>
    <w:rsid w:val="002B09BC"/>
    <w:rsid w:val="002B2C13"/>
    <w:rsid w:val="002C1003"/>
    <w:rsid w:val="002C1B8C"/>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4015D"/>
    <w:rsid w:val="0034513C"/>
    <w:rsid w:val="00347093"/>
    <w:rsid w:val="00354B73"/>
    <w:rsid w:val="00354F69"/>
    <w:rsid w:val="00357081"/>
    <w:rsid w:val="00357477"/>
    <w:rsid w:val="00365B13"/>
    <w:rsid w:val="003703DD"/>
    <w:rsid w:val="00370E0A"/>
    <w:rsid w:val="00371CCB"/>
    <w:rsid w:val="00375D92"/>
    <w:rsid w:val="0037654B"/>
    <w:rsid w:val="00376F9A"/>
    <w:rsid w:val="00381A9F"/>
    <w:rsid w:val="00382EE9"/>
    <w:rsid w:val="00382F58"/>
    <w:rsid w:val="0038395F"/>
    <w:rsid w:val="00384480"/>
    <w:rsid w:val="003938E6"/>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667"/>
    <w:rsid w:val="004170D3"/>
    <w:rsid w:val="004206CD"/>
    <w:rsid w:val="0042171E"/>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912B8"/>
    <w:rsid w:val="00493AC6"/>
    <w:rsid w:val="00494B3E"/>
    <w:rsid w:val="004A1ED5"/>
    <w:rsid w:val="004A21B1"/>
    <w:rsid w:val="004A7544"/>
    <w:rsid w:val="004B2C1C"/>
    <w:rsid w:val="004B4784"/>
    <w:rsid w:val="004B4AED"/>
    <w:rsid w:val="004B6769"/>
    <w:rsid w:val="004C2268"/>
    <w:rsid w:val="004C2E1C"/>
    <w:rsid w:val="004C3AAE"/>
    <w:rsid w:val="004C71EF"/>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41D9F"/>
    <w:rsid w:val="00545EDE"/>
    <w:rsid w:val="00553DAE"/>
    <w:rsid w:val="00554C78"/>
    <w:rsid w:val="00561262"/>
    <w:rsid w:val="00564263"/>
    <w:rsid w:val="005665A3"/>
    <w:rsid w:val="00570191"/>
    <w:rsid w:val="005760EB"/>
    <w:rsid w:val="005802F0"/>
    <w:rsid w:val="0058057F"/>
    <w:rsid w:val="00584D5D"/>
    <w:rsid w:val="00591D11"/>
    <w:rsid w:val="005A0627"/>
    <w:rsid w:val="005A144D"/>
    <w:rsid w:val="005A7B9E"/>
    <w:rsid w:val="005B353C"/>
    <w:rsid w:val="005B3F15"/>
    <w:rsid w:val="005B4F59"/>
    <w:rsid w:val="005C43D2"/>
    <w:rsid w:val="005C496A"/>
    <w:rsid w:val="005C6222"/>
    <w:rsid w:val="005C7018"/>
    <w:rsid w:val="005C73D6"/>
    <w:rsid w:val="005D20EC"/>
    <w:rsid w:val="005D73D4"/>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5ABB"/>
    <w:rsid w:val="006B0EB2"/>
    <w:rsid w:val="006B3679"/>
    <w:rsid w:val="006C309C"/>
    <w:rsid w:val="006C412E"/>
    <w:rsid w:val="006E0FE9"/>
    <w:rsid w:val="006E32B0"/>
    <w:rsid w:val="006E35FE"/>
    <w:rsid w:val="006E4873"/>
    <w:rsid w:val="006E54DC"/>
    <w:rsid w:val="006E5D9F"/>
    <w:rsid w:val="006E5FBA"/>
    <w:rsid w:val="006E68A9"/>
    <w:rsid w:val="006F0433"/>
    <w:rsid w:val="006F17D2"/>
    <w:rsid w:val="006F2E84"/>
    <w:rsid w:val="006F3334"/>
    <w:rsid w:val="006F431A"/>
    <w:rsid w:val="006F6817"/>
    <w:rsid w:val="00706154"/>
    <w:rsid w:val="00712B51"/>
    <w:rsid w:val="00713876"/>
    <w:rsid w:val="00714A92"/>
    <w:rsid w:val="00724060"/>
    <w:rsid w:val="00724957"/>
    <w:rsid w:val="007258E7"/>
    <w:rsid w:val="00730B34"/>
    <w:rsid w:val="007362D8"/>
    <w:rsid w:val="00737ACC"/>
    <w:rsid w:val="00744A03"/>
    <w:rsid w:val="00744BD3"/>
    <w:rsid w:val="00745121"/>
    <w:rsid w:val="00747C40"/>
    <w:rsid w:val="00763EC5"/>
    <w:rsid w:val="007744C4"/>
    <w:rsid w:val="00775619"/>
    <w:rsid w:val="00776382"/>
    <w:rsid w:val="00777D93"/>
    <w:rsid w:val="00780417"/>
    <w:rsid w:val="0078622B"/>
    <w:rsid w:val="007870D9"/>
    <w:rsid w:val="00787239"/>
    <w:rsid w:val="007910BF"/>
    <w:rsid w:val="00791574"/>
    <w:rsid w:val="0079353A"/>
    <w:rsid w:val="007967DA"/>
    <w:rsid w:val="00796B79"/>
    <w:rsid w:val="007A4189"/>
    <w:rsid w:val="007A4825"/>
    <w:rsid w:val="007B13A9"/>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123A"/>
    <w:rsid w:val="008212A3"/>
    <w:rsid w:val="008252D8"/>
    <w:rsid w:val="008351B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4F4B"/>
    <w:rsid w:val="008A6D6B"/>
    <w:rsid w:val="008B0633"/>
    <w:rsid w:val="008B2C32"/>
    <w:rsid w:val="008B2D64"/>
    <w:rsid w:val="008B67B1"/>
    <w:rsid w:val="008B6BDA"/>
    <w:rsid w:val="008B7968"/>
    <w:rsid w:val="008C1A77"/>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6CB5"/>
    <w:rsid w:val="00916FA8"/>
    <w:rsid w:val="009172DD"/>
    <w:rsid w:val="009179FB"/>
    <w:rsid w:val="0092161C"/>
    <w:rsid w:val="009216FA"/>
    <w:rsid w:val="00923DEA"/>
    <w:rsid w:val="0093005E"/>
    <w:rsid w:val="00930C13"/>
    <w:rsid w:val="0093222D"/>
    <w:rsid w:val="00933605"/>
    <w:rsid w:val="00933CB0"/>
    <w:rsid w:val="00936148"/>
    <w:rsid w:val="00936946"/>
    <w:rsid w:val="00940BA1"/>
    <w:rsid w:val="0094348B"/>
    <w:rsid w:val="00943C88"/>
    <w:rsid w:val="009475A8"/>
    <w:rsid w:val="009548D6"/>
    <w:rsid w:val="009571F2"/>
    <w:rsid w:val="00960F1F"/>
    <w:rsid w:val="009627B5"/>
    <w:rsid w:val="0096643E"/>
    <w:rsid w:val="009714EB"/>
    <w:rsid w:val="00971A00"/>
    <w:rsid w:val="00971B4E"/>
    <w:rsid w:val="0097334A"/>
    <w:rsid w:val="0097511B"/>
    <w:rsid w:val="00977C21"/>
    <w:rsid w:val="00980931"/>
    <w:rsid w:val="00980CA9"/>
    <w:rsid w:val="009847D2"/>
    <w:rsid w:val="00991853"/>
    <w:rsid w:val="00993982"/>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5EF6"/>
    <w:rsid w:val="009E04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980"/>
    <w:rsid w:val="00A34414"/>
    <w:rsid w:val="00A35967"/>
    <w:rsid w:val="00A378B8"/>
    <w:rsid w:val="00A46DA6"/>
    <w:rsid w:val="00A61B7F"/>
    <w:rsid w:val="00A66EA2"/>
    <w:rsid w:val="00A7773D"/>
    <w:rsid w:val="00A81112"/>
    <w:rsid w:val="00A868F0"/>
    <w:rsid w:val="00A87D1F"/>
    <w:rsid w:val="00A902A7"/>
    <w:rsid w:val="00AA2D63"/>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74F9"/>
    <w:rsid w:val="00B01050"/>
    <w:rsid w:val="00B02BFB"/>
    <w:rsid w:val="00B0586B"/>
    <w:rsid w:val="00B06114"/>
    <w:rsid w:val="00B118CF"/>
    <w:rsid w:val="00B14E92"/>
    <w:rsid w:val="00B15134"/>
    <w:rsid w:val="00B25247"/>
    <w:rsid w:val="00B27321"/>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2788"/>
    <w:rsid w:val="00BB5EBA"/>
    <w:rsid w:val="00BC0FEA"/>
    <w:rsid w:val="00BC45C2"/>
    <w:rsid w:val="00BC4AF6"/>
    <w:rsid w:val="00BC79EB"/>
    <w:rsid w:val="00BD22BB"/>
    <w:rsid w:val="00BD25DE"/>
    <w:rsid w:val="00BD597A"/>
    <w:rsid w:val="00BD649E"/>
    <w:rsid w:val="00BD7720"/>
    <w:rsid w:val="00BE16E2"/>
    <w:rsid w:val="00BE1A45"/>
    <w:rsid w:val="00BE240F"/>
    <w:rsid w:val="00BE2527"/>
    <w:rsid w:val="00BE52C3"/>
    <w:rsid w:val="00BF1E4C"/>
    <w:rsid w:val="00BF52AB"/>
    <w:rsid w:val="00C051AF"/>
    <w:rsid w:val="00C051D6"/>
    <w:rsid w:val="00C06160"/>
    <w:rsid w:val="00C071C2"/>
    <w:rsid w:val="00C139A1"/>
    <w:rsid w:val="00C14BF1"/>
    <w:rsid w:val="00C14DEA"/>
    <w:rsid w:val="00C204DA"/>
    <w:rsid w:val="00C26F5B"/>
    <w:rsid w:val="00C30D98"/>
    <w:rsid w:val="00C36558"/>
    <w:rsid w:val="00C4443C"/>
    <w:rsid w:val="00C45871"/>
    <w:rsid w:val="00C51DBB"/>
    <w:rsid w:val="00C52049"/>
    <w:rsid w:val="00C52B9A"/>
    <w:rsid w:val="00C62187"/>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B04FB"/>
    <w:rsid w:val="00CB49EB"/>
    <w:rsid w:val="00CB59A9"/>
    <w:rsid w:val="00CB6BB7"/>
    <w:rsid w:val="00CC23A3"/>
    <w:rsid w:val="00CD23A9"/>
    <w:rsid w:val="00CE161B"/>
    <w:rsid w:val="00CE29C3"/>
    <w:rsid w:val="00CE454C"/>
    <w:rsid w:val="00CE637F"/>
    <w:rsid w:val="00CF7FFC"/>
    <w:rsid w:val="00D06F1D"/>
    <w:rsid w:val="00D17AB3"/>
    <w:rsid w:val="00D20619"/>
    <w:rsid w:val="00D255DB"/>
    <w:rsid w:val="00D317FB"/>
    <w:rsid w:val="00D3590F"/>
    <w:rsid w:val="00D55D63"/>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6151"/>
    <w:rsid w:val="00DA7EA9"/>
    <w:rsid w:val="00DB6643"/>
    <w:rsid w:val="00DC0370"/>
    <w:rsid w:val="00DC15C3"/>
    <w:rsid w:val="00DC3E41"/>
    <w:rsid w:val="00DC4F88"/>
    <w:rsid w:val="00DC72C4"/>
    <w:rsid w:val="00DD23C9"/>
    <w:rsid w:val="00DD3731"/>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7167F"/>
    <w:rsid w:val="00E73D21"/>
    <w:rsid w:val="00E76D63"/>
    <w:rsid w:val="00E76E86"/>
    <w:rsid w:val="00E80A37"/>
    <w:rsid w:val="00E8794B"/>
    <w:rsid w:val="00E933EB"/>
    <w:rsid w:val="00E94A97"/>
    <w:rsid w:val="00E9568F"/>
    <w:rsid w:val="00E959C9"/>
    <w:rsid w:val="00EA22B5"/>
    <w:rsid w:val="00EA3466"/>
    <w:rsid w:val="00EA3AC6"/>
    <w:rsid w:val="00EA600E"/>
    <w:rsid w:val="00EA6D52"/>
    <w:rsid w:val="00EA7B57"/>
    <w:rsid w:val="00EB500D"/>
    <w:rsid w:val="00EB6651"/>
    <w:rsid w:val="00EC0FB6"/>
    <w:rsid w:val="00ED03A4"/>
    <w:rsid w:val="00ED23B7"/>
    <w:rsid w:val="00ED3F22"/>
    <w:rsid w:val="00EE2EEB"/>
    <w:rsid w:val="00EE3055"/>
    <w:rsid w:val="00F025AB"/>
    <w:rsid w:val="00F031A1"/>
    <w:rsid w:val="00F04F1D"/>
    <w:rsid w:val="00F07968"/>
    <w:rsid w:val="00F1406E"/>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654F"/>
    <w:rsid w:val="00F80041"/>
    <w:rsid w:val="00F803D5"/>
    <w:rsid w:val="00F80FDB"/>
    <w:rsid w:val="00F82200"/>
    <w:rsid w:val="00F832C1"/>
    <w:rsid w:val="00F83C52"/>
    <w:rsid w:val="00F85E45"/>
    <w:rsid w:val="00F916E7"/>
    <w:rsid w:val="00F93FA6"/>
    <w:rsid w:val="00FA26E6"/>
    <w:rsid w:val="00FA6B2B"/>
    <w:rsid w:val="00FA7473"/>
    <w:rsid w:val="00FB1DD8"/>
    <w:rsid w:val="00FB4126"/>
    <w:rsid w:val="00FB5855"/>
    <w:rsid w:val="00FB7DD5"/>
    <w:rsid w:val="00FC0FA6"/>
    <w:rsid w:val="00FC1625"/>
    <w:rsid w:val="00FC225D"/>
    <w:rsid w:val="00FC2A95"/>
    <w:rsid w:val="00FC36DB"/>
    <w:rsid w:val="00FC4E59"/>
    <w:rsid w:val="00FC50FC"/>
    <w:rsid w:val="00FC58D9"/>
    <w:rsid w:val="00FC6016"/>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E12426-07AD-4DD1-BF08-97DD0F96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2C99B18F-016C-45DE-9C89-C94F856DFEFF}">
  <ds:schemaRefs>
    <ds:schemaRef ds:uri="http://schemas.openxmlformats.org/officeDocument/2006/bibliography"/>
  </ds:schemaRefs>
</ds:datastoreItem>
</file>

<file path=customXml/itemProps5.xml><?xml version="1.0" encoding="utf-8"?>
<ds:datastoreItem xmlns:ds="http://schemas.openxmlformats.org/officeDocument/2006/customXml" ds:itemID="{6154818A-D1D6-427A-A89D-8BFEA13FC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24</Pages>
  <Words>5598</Words>
  <Characters>31910</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lastModifiedBy>Itai Baz</cp:lastModifiedBy>
  <cp:revision>96</cp:revision>
  <dcterms:created xsi:type="dcterms:W3CDTF">2015-03-29T07:24:00Z</dcterms:created>
  <dcterms:modified xsi:type="dcterms:W3CDTF">2015-04-07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